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diagrams/data17.xml" ContentType="application/vnd.openxmlformats-officedocument.drawingml.diagramData+xml"/>
  <Override PartName="/ppt/diagrams/colors22.xml" ContentType="application/vnd.openxmlformats-officedocument.drawingml.diagramColor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diagrams/data24.xml" ContentType="application/vnd.openxmlformats-officedocument.drawingml.diagramData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diagrams/quickStyle17.xml" ContentType="application/vnd.openxmlformats-officedocument.drawingml.diagramStyle+xml"/>
  <Override PartName="/ppt/diagrams/data20.xml" ContentType="application/vnd.openxmlformats-officedocument.drawingml.diagramData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17.xml" ContentType="application/vnd.openxmlformats-officedocument.drawingml.diagramLayout+xml"/>
  <Override PartName="/ppt/notesSlides/notesSlide23.xml" ContentType="application/vnd.openxmlformats-officedocument.presentationml.notesSlide+xml"/>
  <Override PartName="/ppt/diagrams/quickStyle24.xml" ContentType="application/vnd.openxmlformats-officedocument.drawingml.diagramStyle+xml"/>
  <Override PartName="/ppt/diagrams/colors8.xml" ContentType="application/vnd.openxmlformats-officedocument.drawingml.diagramColors+xml"/>
  <Override PartName="/ppt/notesSlides/notesSlide12.xml" ContentType="application/vnd.openxmlformats-officedocument.presentationml.notesSlide+xml"/>
  <Override PartName="/ppt/diagrams/quickStyle13.xml" ContentType="application/vnd.openxmlformats-officedocument.drawingml.diagramStyl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layout13.xml" ContentType="application/vnd.openxmlformats-officedocument.drawingml.diagramLayout+xml"/>
  <Override PartName="/ppt/diagrams/quickStyle20.xml" ContentType="application/vnd.openxmlformats-officedocument.drawingml.diagramStyle+xml"/>
  <Override PartName="/ppt/diagrams/layout24.xml" ContentType="application/vnd.openxmlformats-officedocument.drawingml.diagramLayout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colors16.xml" ContentType="application/vnd.openxmlformats-officedocument.drawingml.diagramColors+xml"/>
  <Override PartName="/ppt/diagrams/data18.xml" ContentType="application/vnd.openxmlformats-officedocument.drawingml.diagramData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diagrams/colors12.xml" ContentType="application/vnd.openxmlformats-officedocument.drawingml.diagramColors+xml"/>
  <Override PartName="/ppt/diagrams/layout20.xml" ContentType="application/vnd.openxmlformats-officedocument.drawingml.diagramLayout+xml"/>
  <Override PartName="/ppt/diagrams/colors23.xml" ContentType="application/vnd.openxmlformats-officedocument.drawingml.diagramColors+xml"/>
  <Override PartName="/ppt/diagrams/data25.xml" ContentType="application/vnd.openxmlformats-officedocument.drawingml.diagramData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data14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diagrams/data21.xml" ContentType="application/vnd.openxmlformats-officedocument.drawingml.diagramData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diagrams/layout6.xml" ContentType="application/vnd.openxmlformats-officedocument.drawingml.diagramLayout+xml"/>
  <Override PartName="/ppt/diagrams/data10.xml" ContentType="application/vnd.openxmlformats-officedocument.drawingml.diagramData+xml"/>
  <Override PartName="/ppt/diagrams/quickStyle18.xml" ContentType="application/vnd.openxmlformats-officedocument.drawingml.diagramStyl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notesSlides/notesSlide13.xml" ContentType="application/vnd.openxmlformats-officedocument.presentationml.notesSlide+xml"/>
  <Override PartName="/ppt/diagrams/quickStyle14.xml" ContentType="application/vnd.openxmlformats-officedocument.drawingml.diagramStyle+xml"/>
  <Override PartName="/ppt/diagrams/layout18.xml" ContentType="application/vnd.openxmlformats-officedocument.drawingml.diagramLayout+xml"/>
  <Override PartName="/ppt/diagrams/quickStyle25.xml" ContentType="application/vnd.openxmlformats-officedocument.drawingml.diagramStyle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Default Extension="gif" ContentType="image/gif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layout25.xml" ContentType="application/vnd.openxmlformats-officedocument.drawingml.diagramLayout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layout14.xml" ContentType="application/vnd.openxmlformats-officedocument.drawingml.diagramLayout+xml"/>
  <Override PartName="/ppt/diagrams/colors17.xml" ContentType="application/vnd.openxmlformats-officedocument.drawingml.diagramColors+xml"/>
  <Override PartName="/ppt/diagrams/quickStyle21.xml" ContentType="application/vnd.openxmlformats-officedocument.drawingml.diagramStyl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15.xml" ContentType="application/vnd.openxmlformats-officedocument.drawingml.diagramColors+xml"/>
  <Override PartName="/ppt/diagrams/data19.xml" ContentType="application/vnd.openxmlformats-officedocument.drawingml.diagramData+xml"/>
  <Override PartName="/ppt/diagrams/layout21.xml" ContentType="application/vnd.openxmlformats-officedocument.drawingml.diagramLayout+xml"/>
  <Override PartName="/ppt/diagrams/colors24.xml" ContentType="application/vnd.openxmlformats-officedocument.drawingml.diagramColor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diagrams/data15.xml" ContentType="application/vnd.openxmlformats-officedocument.drawingml.diagramData+xml"/>
  <Override PartName="/ppt/diagrams/colors20.xml" ContentType="application/vnd.openxmlformats-officedocument.drawingml.diagramColors+xml"/>
  <Override PartName="/ppt/slides/slide2.xml" ContentType="application/vnd.openxmlformats-officedocument.presentationml.slide+xml"/>
  <Override PartName="/ppt/slides/slide16.xml" ContentType="application/vnd.openxmlformats-officedocument.presentationml.slide+xml"/>
  <Default Extension="wmf" ContentType="image/x-wmf"/>
  <Override PartName="/ppt/diagrams/data11.xml" ContentType="application/vnd.openxmlformats-officedocument.drawingml.diagramData+xml"/>
  <Override PartName="/ppt/notesSlides/notesSlide18.xml" ContentType="application/vnd.openxmlformats-officedocument.presentationml.notesSlide+xml"/>
  <Override PartName="/ppt/diagrams/quickStyle19.xml" ContentType="application/vnd.openxmlformats-officedocument.drawingml.diagramStyle+xml"/>
  <Override PartName="/ppt/diagrams/data22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quickStyle15.xml" ContentType="application/vnd.openxmlformats-officedocument.drawingml.diagramStyle+xml"/>
  <Override PartName="/ppt/diagrams/layout19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diagrams/layout15.xml" ContentType="application/vnd.openxmlformats-officedocument.drawingml.diagramLayout+xml"/>
  <Override PartName="/ppt/notesSlides/notesSlide21.xml" ContentType="application/vnd.openxmlformats-officedocument.presentationml.notesSlide+xml"/>
  <Override PartName="/ppt/diagrams/quickStyle22.xml" ContentType="application/vnd.openxmlformats-officedocument.drawingml.diagramStyle+xml"/>
  <Override PartName="/ppt/diagrams/colors6.xml" ContentType="application/vnd.openxmlformats-officedocument.drawingml.diagramColors+xml"/>
  <Override PartName="/ppt/notesSlides/notesSlide10.xml" ContentType="application/vnd.openxmlformats-officedocument.presentationml.notesSlide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colors18.xml" ContentType="application/vnd.openxmlformats-officedocument.drawingml.diagramColor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diagrams/layout22.xml" ContentType="application/vnd.openxmlformats-officedocument.drawingml.diagramLayout+xml"/>
  <Override PartName="/ppt/diagrams/colors25.xml" ContentType="application/vnd.openxmlformats-officedocument.drawingml.diagramColors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diagrams/data16.xml" ContentType="application/vnd.openxmlformats-officedocument.drawingml.diagramData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colors10.xml" ContentType="application/vnd.openxmlformats-officedocument.drawingml.diagramColors+xml"/>
  <Override PartName="/ppt/notesSlides/notesSlide19.xml" ContentType="application/vnd.openxmlformats-officedocument.presentationml.notesSlide+xml"/>
  <Override PartName="/ppt/diagrams/colors21.xml" ContentType="application/vnd.openxmlformats-officedocument.drawingml.diagramColors+xml"/>
  <Override PartName="/ppt/diagrams/data23.xml" ContentType="application/vnd.openxmlformats-officedocument.drawingml.diagramData+xml"/>
  <Override PartName="/ppt/slides/slide24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data9.xml" ContentType="application/vnd.openxmlformats-officedocument.drawingml.diagramData+xml"/>
  <Override PartName="/ppt/notesSlides/notesSlide15.xml" ContentType="application/vnd.openxmlformats-officedocument.presentationml.notesSlide+xml"/>
  <Override PartName="/ppt/diagrams/quickStyle16.xml" ContentType="application/vnd.openxmlformats-officedocument.drawingml.diagramStyle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notesSlides/notesSlide22.xml" ContentType="application/vnd.openxmlformats-officedocument.presentationml.notesSlide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notesSlides/notesSlide11.xml" ContentType="application/vnd.openxmlformats-officedocument.presentationml.notesSlide+xml"/>
  <Override PartName="/ppt/diagrams/quickStyle12.xml" ContentType="application/vnd.openxmlformats-officedocument.drawingml.diagramStyle+xml"/>
  <Override PartName="/ppt/diagrams/layout16.xml" ContentType="application/vnd.openxmlformats-officedocument.drawingml.diagramLayout+xml"/>
  <Override PartName="/ppt/diagrams/colors19.xml" ContentType="application/vnd.openxmlformats-officedocument.drawingml.diagramColors+xml"/>
  <Override PartName="/ppt/diagrams/quickStyle23.xml" ContentType="application/vnd.openxmlformats-officedocument.drawingml.diagramStyle+xml"/>
  <Override PartName="/ppt/notesSlides/notesSlide6.xml" ContentType="application/vnd.openxmlformats-officedocument.presentationml.notesSlide+xml"/>
  <Override PartName="/ppt/diagrams/layout23.xml" ContentType="application/vnd.openxmlformats-officedocument.drawingml.diagram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28"/>
  </p:notesMasterIdLst>
  <p:handoutMasterIdLst>
    <p:handoutMasterId r:id="rId29"/>
  </p:handoutMasterIdLst>
  <p:sldIdLst>
    <p:sldId id="256" r:id="rId2"/>
    <p:sldId id="257" r:id="rId3"/>
    <p:sldId id="258" r:id="rId4"/>
    <p:sldId id="260" r:id="rId5"/>
    <p:sldId id="259" r:id="rId6"/>
    <p:sldId id="261" r:id="rId7"/>
    <p:sldId id="263" r:id="rId8"/>
    <p:sldId id="264" r:id="rId9"/>
    <p:sldId id="266" r:id="rId10"/>
    <p:sldId id="265" r:id="rId11"/>
    <p:sldId id="267" r:id="rId12"/>
    <p:sldId id="268" r:id="rId13"/>
    <p:sldId id="269" r:id="rId14"/>
    <p:sldId id="272" r:id="rId15"/>
    <p:sldId id="271" r:id="rId16"/>
    <p:sldId id="279" r:id="rId17"/>
    <p:sldId id="280" r:id="rId18"/>
    <p:sldId id="282" r:id="rId19"/>
    <p:sldId id="283" r:id="rId20"/>
    <p:sldId id="270" r:id="rId21"/>
    <p:sldId id="273" r:id="rId22"/>
    <p:sldId id="275" r:id="rId23"/>
    <p:sldId id="274" r:id="rId24"/>
    <p:sldId id="276" r:id="rId25"/>
    <p:sldId id="277" r:id="rId26"/>
    <p:sldId id="278" r:id="rId27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70667" autoAdjust="0"/>
  </p:normalViewPr>
  <p:slideViewPr>
    <p:cSldViewPr>
      <p:cViewPr>
        <p:scale>
          <a:sx n="50" d="100"/>
          <a:sy n="50" d="100"/>
        </p:scale>
        <p:origin x="-1182" y="-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/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H-inf</a:t>
          </a:r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77A401B3-1307-40C5-9B9B-9FD1F914BF69}" type="presOf" srcId="{1172B6D2-6A00-45DE-A27A-50C50D0F2D9A}" destId="{2B55E215-97F3-4933-9346-5E1C548B0458}" srcOrd="0" destOrd="0" presId="urn:microsoft.com/office/officeart/2005/8/layout/hChevron3"/>
    <dgm:cxn modelId="{392342E6-C81A-4B09-A312-D60D72D58D1D}" type="presOf" srcId="{38EBD76B-6E5C-418C-85D4-289896999AC1}" destId="{0E62C493-899C-4574-99D2-0CE27A97F10C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C9553800-0220-48EC-BE48-D9D7CD22A662}" type="presOf" srcId="{BFA00136-CEE4-4559-8693-23239C649400}" destId="{14E70E1F-1027-4454-9B88-12EA39224CA6}" srcOrd="0" destOrd="0" presId="urn:microsoft.com/office/officeart/2005/8/layout/hChevron3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C85E0A48-5050-45D2-8CBB-42B253FBE7F8}" type="presOf" srcId="{AEB4D9C6-F851-4686-BB8D-D3F97D37D149}" destId="{F9D97B7F-DAAB-4055-AE08-D5F6ED116E0D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63228D49-797C-4443-A200-1BE56F81BF0D}" type="presOf" srcId="{55702914-ECA5-426D-A312-21CFE83DA4AA}" destId="{EC8F9094-7DF9-441F-BF8B-E5CF15BC77B4}" srcOrd="0" destOrd="0" presId="urn:microsoft.com/office/officeart/2005/8/layout/hChevron3"/>
    <dgm:cxn modelId="{D52DB87E-BCE5-450E-82DF-30D90EE2F1D5}" type="presOf" srcId="{C145FC15-4E5F-4EDB-B8F4-6A49E0A1AC41}" destId="{B90D2767-F0EB-4B95-B8D3-2F57D4F7FC6D}" srcOrd="0" destOrd="0" presId="urn:microsoft.com/office/officeart/2005/8/layout/hChevron3"/>
    <dgm:cxn modelId="{34490C43-3026-4ED8-AA16-557DD83D32DD}" type="presOf" srcId="{D3E65884-5369-4B89-8116-8404007CB011}" destId="{B0B90D67-C754-4593-8250-1A4B02E96FE4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43A554CD-D4E1-464F-B224-A533B9C202FB}" type="presParOf" srcId="{EC8F9094-7DF9-441F-BF8B-E5CF15BC77B4}" destId="{14E70E1F-1027-4454-9B88-12EA39224CA6}" srcOrd="0" destOrd="0" presId="urn:microsoft.com/office/officeart/2005/8/layout/hChevron3"/>
    <dgm:cxn modelId="{30198316-DE9C-4875-85F0-5C67A078F6E8}" type="presParOf" srcId="{EC8F9094-7DF9-441F-BF8B-E5CF15BC77B4}" destId="{4A5672E0-7643-4758-8209-3D950E2403CC}" srcOrd="1" destOrd="0" presId="urn:microsoft.com/office/officeart/2005/8/layout/hChevron3"/>
    <dgm:cxn modelId="{6F1961EE-6192-4E7B-B19D-F9ABEC07A2DE}" type="presParOf" srcId="{EC8F9094-7DF9-441F-BF8B-E5CF15BC77B4}" destId="{F9D97B7F-DAAB-4055-AE08-D5F6ED116E0D}" srcOrd="2" destOrd="0" presId="urn:microsoft.com/office/officeart/2005/8/layout/hChevron3"/>
    <dgm:cxn modelId="{1FEC823A-B16D-40A7-B56F-8272E68DB2C8}" type="presParOf" srcId="{EC8F9094-7DF9-441F-BF8B-E5CF15BC77B4}" destId="{5EB3B2D7-8602-47CF-A723-A1F66BB389CF}" srcOrd="3" destOrd="0" presId="urn:microsoft.com/office/officeart/2005/8/layout/hChevron3"/>
    <dgm:cxn modelId="{0430CB22-F9D2-4CD9-855B-912B33813A15}" type="presParOf" srcId="{EC8F9094-7DF9-441F-BF8B-E5CF15BC77B4}" destId="{B0B90D67-C754-4593-8250-1A4B02E96FE4}" srcOrd="4" destOrd="0" presId="urn:microsoft.com/office/officeart/2005/8/layout/hChevron3"/>
    <dgm:cxn modelId="{F06D2746-036E-4B5A-AC1B-4C44E8C76BBE}" type="presParOf" srcId="{EC8F9094-7DF9-441F-BF8B-E5CF15BC77B4}" destId="{2FF0B09F-96EC-4B95-9413-A0B9CA3BF5BE}" srcOrd="5" destOrd="0" presId="urn:microsoft.com/office/officeart/2005/8/layout/hChevron3"/>
    <dgm:cxn modelId="{3904DC74-C621-4FF8-BD39-ECCB7F570F09}" type="presParOf" srcId="{EC8F9094-7DF9-441F-BF8B-E5CF15BC77B4}" destId="{2B55E215-97F3-4933-9346-5E1C548B0458}" srcOrd="6" destOrd="0" presId="urn:microsoft.com/office/officeart/2005/8/layout/hChevron3"/>
    <dgm:cxn modelId="{22A7F0EB-77F5-4D05-93A4-2737C7B1F96A}" type="presParOf" srcId="{EC8F9094-7DF9-441F-BF8B-E5CF15BC77B4}" destId="{EC58ED66-AE35-4448-96B1-541548AF502E}" srcOrd="7" destOrd="0" presId="urn:microsoft.com/office/officeart/2005/8/layout/hChevron3"/>
    <dgm:cxn modelId="{D397EC79-BC8A-48B2-B314-FDF1564CEEAA}" type="presParOf" srcId="{EC8F9094-7DF9-441F-BF8B-E5CF15BC77B4}" destId="{B90D2767-F0EB-4B95-B8D3-2F57D4F7FC6D}" srcOrd="8" destOrd="0" presId="urn:microsoft.com/office/officeart/2005/8/layout/hChevron3"/>
    <dgm:cxn modelId="{33418A4B-E2B4-4A77-A33A-C0C644338122}" type="presParOf" srcId="{EC8F9094-7DF9-441F-BF8B-E5CF15BC77B4}" destId="{3EE739B4-9804-42DA-8B50-5D46FE2BEEC1}" srcOrd="9" destOrd="0" presId="urn:microsoft.com/office/officeart/2005/8/layout/hChevron3"/>
    <dgm:cxn modelId="{B9C21940-506E-45E0-9CF4-5F6A09B6A818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51983A15-852E-4ADD-B891-CBF4B34ABBAB}" type="presOf" srcId="{55702914-ECA5-426D-A312-21CFE83DA4AA}" destId="{EC8F9094-7DF9-441F-BF8B-E5CF15BC77B4}" srcOrd="0" destOrd="0" presId="urn:microsoft.com/office/officeart/2005/8/layout/hChevron3"/>
    <dgm:cxn modelId="{A5417EC4-4C80-4CFE-974F-74DAF11B0872}" type="presOf" srcId="{AEB4D9C6-F851-4686-BB8D-D3F97D37D149}" destId="{F9D97B7F-DAAB-4055-AE08-D5F6ED116E0D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AF400DFC-9B9A-46BC-9E9A-C09172222E3E}" type="presOf" srcId="{C145FC15-4E5F-4EDB-B8F4-6A49E0A1AC41}" destId="{B90D2767-F0EB-4B95-B8D3-2F57D4F7FC6D}" srcOrd="0" destOrd="0" presId="urn:microsoft.com/office/officeart/2005/8/layout/hChevron3"/>
    <dgm:cxn modelId="{BCAEBDB3-DBF7-4BAE-9C8A-3E4EDF540248}" type="presOf" srcId="{D3E65884-5369-4B89-8116-8404007CB011}" destId="{B0B90D67-C754-4593-8250-1A4B02E96FE4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4F13D38D-CFE1-4F83-B342-1DF71ECD9ABA}" type="presOf" srcId="{BFA00136-CEE4-4559-8693-23239C649400}" destId="{14E70E1F-1027-4454-9B88-12EA39224CA6}" srcOrd="0" destOrd="0" presId="urn:microsoft.com/office/officeart/2005/8/layout/hChevron3"/>
    <dgm:cxn modelId="{32F69733-04B3-44C8-A322-8AAAB7AF3E2A}" type="presOf" srcId="{38EBD76B-6E5C-418C-85D4-289896999AC1}" destId="{0E62C493-899C-4574-99D2-0CE27A97F10C}" srcOrd="0" destOrd="0" presId="urn:microsoft.com/office/officeart/2005/8/layout/hChevron3"/>
    <dgm:cxn modelId="{C4FCE8A0-88EA-468C-AEB6-B5B6F312832F}" type="presOf" srcId="{1172B6D2-6A00-45DE-A27A-50C50D0F2D9A}" destId="{2B55E215-97F3-4933-9346-5E1C548B0458}" srcOrd="0" destOrd="0" presId="urn:microsoft.com/office/officeart/2005/8/layout/hChevron3"/>
    <dgm:cxn modelId="{876B2E8A-9B41-4760-8DB4-03E3DDF95702}" type="presParOf" srcId="{EC8F9094-7DF9-441F-BF8B-E5CF15BC77B4}" destId="{14E70E1F-1027-4454-9B88-12EA39224CA6}" srcOrd="0" destOrd="0" presId="urn:microsoft.com/office/officeart/2005/8/layout/hChevron3"/>
    <dgm:cxn modelId="{7AAECA34-7B57-48DA-B22E-744F8CDE5A5B}" type="presParOf" srcId="{EC8F9094-7DF9-441F-BF8B-E5CF15BC77B4}" destId="{4A5672E0-7643-4758-8209-3D950E2403CC}" srcOrd="1" destOrd="0" presId="urn:microsoft.com/office/officeart/2005/8/layout/hChevron3"/>
    <dgm:cxn modelId="{50FEE404-AB0C-4D91-BC6F-A34036CA05BA}" type="presParOf" srcId="{EC8F9094-7DF9-441F-BF8B-E5CF15BC77B4}" destId="{F9D97B7F-DAAB-4055-AE08-D5F6ED116E0D}" srcOrd="2" destOrd="0" presId="urn:microsoft.com/office/officeart/2005/8/layout/hChevron3"/>
    <dgm:cxn modelId="{FB479C81-6E1D-4E73-88D0-82ABFB28807A}" type="presParOf" srcId="{EC8F9094-7DF9-441F-BF8B-E5CF15BC77B4}" destId="{5EB3B2D7-8602-47CF-A723-A1F66BB389CF}" srcOrd="3" destOrd="0" presId="urn:microsoft.com/office/officeart/2005/8/layout/hChevron3"/>
    <dgm:cxn modelId="{8FCF956B-DB3F-4784-A328-B1BA9DF1C2AB}" type="presParOf" srcId="{EC8F9094-7DF9-441F-BF8B-E5CF15BC77B4}" destId="{B0B90D67-C754-4593-8250-1A4B02E96FE4}" srcOrd="4" destOrd="0" presId="urn:microsoft.com/office/officeart/2005/8/layout/hChevron3"/>
    <dgm:cxn modelId="{28F28AD6-398F-4CB4-BB2C-DBA1C561ECA8}" type="presParOf" srcId="{EC8F9094-7DF9-441F-BF8B-E5CF15BC77B4}" destId="{2FF0B09F-96EC-4B95-9413-A0B9CA3BF5BE}" srcOrd="5" destOrd="0" presId="urn:microsoft.com/office/officeart/2005/8/layout/hChevron3"/>
    <dgm:cxn modelId="{378D0D5A-FC5A-44C9-B4EE-003669D1DFD7}" type="presParOf" srcId="{EC8F9094-7DF9-441F-BF8B-E5CF15BC77B4}" destId="{2B55E215-97F3-4933-9346-5E1C548B0458}" srcOrd="6" destOrd="0" presId="urn:microsoft.com/office/officeart/2005/8/layout/hChevron3"/>
    <dgm:cxn modelId="{A97ED789-3273-477E-9E70-FDDB0298C785}" type="presParOf" srcId="{EC8F9094-7DF9-441F-BF8B-E5CF15BC77B4}" destId="{EC58ED66-AE35-4448-96B1-541548AF502E}" srcOrd="7" destOrd="0" presId="urn:microsoft.com/office/officeart/2005/8/layout/hChevron3"/>
    <dgm:cxn modelId="{2D75E567-BD57-49A6-92F2-C96648C23DE4}" type="presParOf" srcId="{EC8F9094-7DF9-441F-BF8B-E5CF15BC77B4}" destId="{B90D2767-F0EB-4B95-B8D3-2F57D4F7FC6D}" srcOrd="8" destOrd="0" presId="urn:microsoft.com/office/officeart/2005/8/layout/hChevron3"/>
    <dgm:cxn modelId="{4656BBB0-C6C3-4544-B697-1B38C9288413}" type="presParOf" srcId="{EC8F9094-7DF9-441F-BF8B-E5CF15BC77B4}" destId="{3EE739B4-9804-42DA-8B50-5D46FE2BEEC1}" srcOrd="9" destOrd="0" presId="urn:microsoft.com/office/officeart/2005/8/layout/hChevron3"/>
    <dgm:cxn modelId="{A43EA2AD-0B05-4212-8FA8-FB65B8D2DD78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E4E340EA-956F-40DF-9BB5-08450C275D9C}" type="presOf" srcId="{38EBD76B-6E5C-418C-85D4-289896999AC1}" destId="{0E62C493-899C-4574-99D2-0CE27A97F10C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BA117E99-F8ED-4A65-A817-D11516F94C7D}" type="presOf" srcId="{BFA00136-CEE4-4559-8693-23239C649400}" destId="{14E70E1F-1027-4454-9B88-12EA39224CA6}" srcOrd="0" destOrd="0" presId="urn:microsoft.com/office/officeart/2005/8/layout/hChevron3"/>
    <dgm:cxn modelId="{6023604A-8AA0-4886-AACE-9CCBB567779C}" type="presOf" srcId="{55702914-ECA5-426D-A312-21CFE83DA4AA}" destId="{EC8F9094-7DF9-441F-BF8B-E5CF15BC77B4}" srcOrd="0" destOrd="0" presId="urn:microsoft.com/office/officeart/2005/8/layout/hChevron3"/>
    <dgm:cxn modelId="{B151E837-427E-4C9C-8F50-B798DCC4F320}" type="presOf" srcId="{1172B6D2-6A00-45DE-A27A-50C50D0F2D9A}" destId="{2B55E215-97F3-4933-9346-5E1C548B0458}" srcOrd="0" destOrd="0" presId="urn:microsoft.com/office/officeart/2005/8/layout/hChevron3"/>
    <dgm:cxn modelId="{735DBE00-AA19-47F0-B4E5-B9EE670FCE49}" type="presOf" srcId="{D3E65884-5369-4B89-8116-8404007CB011}" destId="{B0B90D67-C754-4593-8250-1A4B02E96FE4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78935365-4D49-4FA5-A485-875A700476FB}" type="presOf" srcId="{C145FC15-4E5F-4EDB-B8F4-6A49E0A1AC41}" destId="{B90D2767-F0EB-4B95-B8D3-2F57D4F7FC6D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17A6283B-841C-44CD-9606-53C09D54A9F7}" type="presOf" srcId="{AEB4D9C6-F851-4686-BB8D-D3F97D37D149}" destId="{F9D97B7F-DAAB-4055-AE08-D5F6ED116E0D}" srcOrd="0" destOrd="0" presId="urn:microsoft.com/office/officeart/2005/8/layout/hChevron3"/>
    <dgm:cxn modelId="{9873C21B-D3A8-4624-8FC4-ED3D5B72D7BD}" type="presParOf" srcId="{EC8F9094-7DF9-441F-BF8B-E5CF15BC77B4}" destId="{14E70E1F-1027-4454-9B88-12EA39224CA6}" srcOrd="0" destOrd="0" presId="urn:microsoft.com/office/officeart/2005/8/layout/hChevron3"/>
    <dgm:cxn modelId="{59A59C0A-3AB5-4893-8A9D-AE4DCBB3181F}" type="presParOf" srcId="{EC8F9094-7DF9-441F-BF8B-E5CF15BC77B4}" destId="{4A5672E0-7643-4758-8209-3D950E2403CC}" srcOrd="1" destOrd="0" presId="urn:microsoft.com/office/officeart/2005/8/layout/hChevron3"/>
    <dgm:cxn modelId="{7FA36D08-D1E5-4317-9AD3-EDDBBA9F7A1C}" type="presParOf" srcId="{EC8F9094-7DF9-441F-BF8B-E5CF15BC77B4}" destId="{F9D97B7F-DAAB-4055-AE08-D5F6ED116E0D}" srcOrd="2" destOrd="0" presId="urn:microsoft.com/office/officeart/2005/8/layout/hChevron3"/>
    <dgm:cxn modelId="{FD86FC5A-1946-4625-8DA8-4AB194537827}" type="presParOf" srcId="{EC8F9094-7DF9-441F-BF8B-E5CF15BC77B4}" destId="{5EB3B2D7-8602-47CF-A723-A1F66BB389CF}" srcOrd="3" destOrd="0" presId="urn:microsoft.com/office/officeart/2005/8/layout/hChevron3"/>
    <dgm:cxn modelId="{5FF9050E-AB7D-470E-A46F-ABE7DA15D8FD}" type="presParOf" srcId="{EC8F9094-7DF9-441F-BF8B-E5CF15BC77B4}" destId="{B0B90D67-C754-4593-8250-1A4B02E96FE4}" srcOrd="4" destOrd="0" presId="urn:microsoft.com/office/officeart/2005/8/layout/hChevron3"/>
    <dgm:cxn modelId="{32891CD6-5980-486C-95EA-29E96C721293}" type="presParOf" srcId="{EC8F9094-7DF9-441F-BF8B-E5CF15BC77B4}" destId="{2FF0B09F-96EC-4B95-9413-A0B9CA3BF5BE}" srcOrd="5" destOrd="0" presId="urn:microsoft.com/office/officeart/2005/8/layout/hChevron3"/>
    <dgm:cxn modelId="{A9F9FED8-E75E-4958-9935-609C12BC8E2C}" type="presParOf" srcId="{EC8F9094-7DF9-441F-BF8B-E5CF15BC77B4}" destId="{2B55E215-97F3-4933-9346-5E1C548B0458}" srcOrd="6" destOrd="0" presId="urn:microsoft.com/office/officeart/2005/8/layout/hChevron3"/>
    <dgm:cxn modelId="{3A9B1912-CB1F-46E2-AAA8-205A0E0BBA4B}" type="presParOf" srcId="{EC8F9094-7DF9-441F-BF8B-E5CF15BC77B4}" destId="{EC58ED66-AE35-4448-96B1-541548AF502E}" srcOrd="7" destOrd="0" presId="urn:microsoft.com/office/officeart/2005/8/layout/hChevron3"/>
    <dgm:cxn modelId="{E62F9AE5-6237-48E0-8224-EEF8A035EBA8}" type="presParOf" srcId="{EC8F9094-7DF9-441F-BF8B-E5CF15BC77B4}" destId="{B90D2767-F0EB-4B95-B8D3-2F57D4F7FC6D}" srcOrd="8" destOrd="0" presId="urn:microsoft.com/office/officeart/2005/8/layout/hChevron3"/>
    <dgm:cxn modelId="{5598906F-D194-4C62-A8F0-3FD895CC6E96}" type="presParOf" srcId="{EC8F9094-7DF9-441F-BF8B-E5CF15BC77B4}" destId="{3EE739B4-9804-42DA-8B50-5D46FE2BEEC1}" srcOrd="9" destOrd="0" presId="urn:microsoft.com/office/officeart/2005/8/layout/hChevron3"/>
    <dgm:cxn modelId="{859ECF62-F0F4-43FC-8813-FFC5E0D8D58D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A292F45B-28F1-4CA8-B49D-4A6F1D4677A2}" type="presOf" srcId="{C145FC15-4E5F-4EDB-B8F4-6A49E0A1AC41}" destId="{B90D2767-F0EB-4B95-B8D3-2F57D4F7FC6D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D848408F-A116-4857-8E9D-63334CF55F4B}" type="presOf" srcId="{D3E65884-5369-4B89-8116-8404007CB011}" destId="{B0B90D67-C754-4593-8250-1A4B02E96FE4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A2DD3658-A5A9-4DF2-89C3-41FBE7684965}" type="presOf" srcId="{1172B6D2-6A00-45DE-A27A-50C50D0F2D9A}" destId="{2B55E215-97F3-4933-9346-5E1C548B0458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9B36B93A-262C-492B-89FB-51B334B42E9D}" type="presOf" srcId="{BFA00136-CEE4-4559-8693-23239C649400}" destId="{14E70E1F-1027-4454-9B88-12EA39224CA6}" srcOrd="0" destOrd="0" presId="urn:microsoft.com/office/officeart/2005/8/layout/hChevron3"/>
    <dgm:cxn modelId="{218E66BC-D6A2-4790-B8FB-052BD8B903C1}" type="presOf" srcId="{38EBD76B-6E5C-418C-85D4-289896999AC1}" destId="{0E62C493-899C-4574-99D2-0CE27A97F10C}" srcOrd="0" destOrd="0" presId="urn:microsoft.com/office/officeart/2005/8/layout/hChevron3"/>
    <dgm:cxn modelId="{C1CB3474-4EFC-4607-A77A-7371CA33A071}" type="presOf" srcId="{AEB4D9C6-F851-4686-BB8D-D3F97D37D149}" destId="{F9D97B7F-DAAB-4055-AE08-D5F6ED116E0D}" srcOrd="0" destOrd="0" presId="urn:microsoft.com/office/officeart/2005/8/layout/hChevron3"/>
    <dgm:cxn modelId="{B4DEBF59-BFDC-419B-957F-D87544EB70F8}" type="presOf" srcId="{55702914-ECA5-426D-A312-21CFE83DA4AA}" destId="{EC8F9094-7DF9-441F-BF8B-E5CF15BC77B4}" srcOrd="0" destOrd="0" presId="urn:microsoft.com/office/officeart/2005/8/layout/hChevron3"/>
    <dgm:cxn modelId="{36911AEB-584E-4FAF-829B-2B57BC554BCB}" type="presParOf" srcId="{EC8F9094-7DF9-441F-BF8B-E5CF15BC77B4}" destId="{14E70E1F-1027-4454-9B88-12EA39224CA6}" srcOrd="0" destOrd="0" presId="urn:microsoft.com/office/officeart/2005/8/layout/hChevron3"/>
    <dgm:cxn modelId="{E47E5FF4-98FD-4766-8DF1-D63DA461AD1A}" type="presParOf" srcId="{EC8F9094-7DF9-441F-BF8B-E5CF15BC77B4}" destId="{4A5672E0-7643-4758-8209-3D950E2403CC}" srcOrd="1" destOrd="0" presId="urn:microsoft.com/office/officeart/2005/8/layout/hChevron3"/>
    <dgm:cxn modelId="{55906D7D-05A7-44E1-ACD0-7E5519E1CC78}" type="presParOf" srcId="{EC8F9094-7DF9-441F-BF8B-E5CF15BC77B4}" destId="{F9D97B7F-DAAB-4055-AE08-D5F6ED116E0D}" srcOrd="2" destOrd="0" presId="urn:microsoft.com/office/officeart/2005/8/layout/hChevron3"/>
    <dgm:cxn modelId="{80B92DC3-E7E6-442E-BC59-C486B48FBD1C}" type="presParOf" srcId="{EC8F9094-7DF9-441F-BF8B-E5CF15BC77B4}" destId="{5EB3B2D7-8602-47CF-A723-A1F66BB389CF}" srcOrd="3" destOrd="0" presId="urn:microsoft.com/office/officeart/2005/8/layout/hChevron3"/>
    <dgm:cxn modelId="{A330FFD1-4DBA-4516-B0CB-B59161728A63}" type="presParOf" srcId="{EC8F9094-7DF9-441F-BF8B-E5CF15BC77B4}" destId="{B0B90D67-C754-4593-8250-1A4B02E96FE4}" srcOrd="4" destOrd="0" presId="urn:microsoft.com/office/officeart/2005/8/layout/hChevron3"/>
    <dgm:cxn modelId="{0F0A6301-32BD-48B6-8087-7709A8D7BC31}" type="presParOf" srcId="{EC8F9094-7DF9-441F-BF8B-E5CF15BC77B4}" destId="{2FF0B09F-96EC-4B95-9413-A0B9CA3BF5BE}" srcOrd="5" destOrd="0" presId="urn:microsoft.com/office/officeart/2005/8/layout/hChevron3"/>
    <dgm:cxn modelId="{1EA7BA5A-7DD1-487E-B65B-88BC2AC678CE}" type="presParOf" srcId="{EC8F9094-7DF9-441F-BF8B-E5CF15BC77B4}" destId="{2B55E215-97F3-4933-9346-5E1C548B0458}" srcOrd="6" destOrd="0" presId="urn:microsoft.com/office/officeart/2005/8/layout/hChevron3"/>
    <dgm:cxn modelId="{F21662DE-6439-4312-B898-1F31855A3CEC}" type="presParOf" srcId="{EC8F9094-7DF9-441F-BF8B-E5CF15BC77B4}" destId="{EC58ED66-AE35-4448-96B1-541548AF502E}" srcOrd="7" destOrd="0" presId="urn:microsoft.com/office/officeart/2005/8/layout/hChevron3"/>
    <dgm:cxn modelId="{39774F3B-DE51-43D9-A9C7-F9E592642BC4}" type="presParOf" srcId="{EC8F9094-7DF9-441F-BF8B-E5CF15BC77B4}" destId="{B90D2767-F0EB-4B95-B8D3-2F57D4F7FC6D}" srcOrd="8" destOrd="0" presId="urn:microsoft.com/office/officeart/2005/8/layout/hChevron3"/>
    <dgm:cxn modelId="{42AD45FC-3A28-4DBF-BE9C-F01974274C76}" type="presParOf" srcId="{EC8F9094-7DF9-441F-BF8B-E5CF15BC77B4}" destId="{3EE739B4-9804-42DA-8B50-5D46FE2BEEC1}" srcOrd="9" destOrd="0" presId="urn:microsoft.com/office/officeart/2005/8/layout/hChevron3"/>
    <dgm:cxn modelId="{23FA5A47-941A-4FEF-8AD2-5DA7CBB0BF1E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4BEF2864-E14F-48A5-B199-2A86B1E41449}" type="presOf" srcId="{1172B6D2-6A00-45DE-A27A-50C50D0F2D9A}" destId="{2B55E215-97F3-4933-9346-5E1C548B0458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143342A8-A7E6-462C-A81B-AC3584476645}" type="presOf" srcId="{55702914-ECA5-426D-A312-21CFE83DA4AA}" destId="{EC8F9094-7DF9-441F-BF8B-E5CF15BC77B4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2D2E5386-8339-4439-BE7A-FDF06189BEE7}" type="presOf" srcId="{AEB4D9C6-F851-4686-BB8D-D3F97D37D149}" destId="{F9D97B7F-DAAB-4055-AE08-D5F6ED116E0D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AD6823EE-5E40-4E32-81C6-7587FEE87D12}" type="presOf" srcId="{BFA00136-CEE4-4559-8693-23239C649400}" destId="{14E70E1F-1027-4454-9B88-12EA39224CA6}" srcOrd="0" destOrd="0" presId="urn:microsoft.com/office/officeart/2005/8/layout/hChevron3"/>
    <dgm:cxn modelId="{CF300074-ECDA-4A8D-B985-900EDCECA54C}" type="presOf" srcId="{C145FC15-4E5F-4EDB-B8F4-6A49E0A1AC41}" destId="{B90D2767-F0EB-4B95-B8D3-2F57D4F7FC6D}" srcOrd="0" destOrd="0" presId="urn:microsoft.com/office/officeart/2005/8/layout/hChevron3"/>
    <dgm:cxn modelId="{5995493B-FF24-4BB1-A323-01E89EED94BF}" type="presOf" srcId="{D3E65884-5369-4B89-8116-8404007CB011}" destId="{B0B90D67-C754-4593-8250-1A4B02E96FE4}" srcOrd="0" destOrd="0" presId="urn:microsoft.com/office/officeart/2005/8/layout/hChevron3"/>
    <dgm:cxn modelId="{9B9FC9F3-50DF-472E-ACD2-0F4AFD123437}" type="presOf" srcId="{38EBD76B-6E5C-418C-85D4-289896999AC1}" destId="{0E62C493-899C-4574-99D2-0CE27A97F10C}" srcOrd="0" destOrd="0" presId="urn:microsoft.com/office/officeart/2005/8/layout/hChevron3"/>
    <dgm:cxn modelId="{19889C6F-7107-4ADA-9976-393C461942CA}" type="presParOf" srcId="{EC8F9094-7DF9-441F-BF8B-E5CF15BC77B4}" destId="{14E70E1F-1027-4454-9B88-12EA39224CA6}" srcOrd="0" destOrd="0" presId="urn:microsoft.com/office/officeart/2005/8/layout/hChevron3"/>
    <dgm:cxn modelId="{11279F23-2C55-41B0-9CAD-37CFF72941B3}" type="presParOf" srcId="{EC8F9094-7DF9-441F-BF8B-E5CF15BC77B4}" destId="{4A5672E0-7643-4758-8209-3D950E2403CC}" srcOrd="1" destOrd="0" presId="urn:microsoft.com/office/officeart/2005/8/layout/hChevron3"/>
    <dgm:cxn modelId="{E6C9B2B3-9465-4848-8409-B3E8D8F2B751}" type="presParOf" srcId="{EC8F9094-7DF9-441F-BF8B-E5CF15BC77B4}" destId="{F9D97B7F-DAAB-4055-AE08-D5F6ED116E0D}" srcOrd="2" destOrd="0" presId="urn:microsoft.com/office/officeart/2005/8/layout/hChevron3"/>
    <dgm:cxn modelId="{A54C68A3-393F-45D2-BE16-906328A3394F}" type="presParOf" srcId="{EC8F9094-7DF9-441F-BF8B-E5CF15BC77B4}" destId="{5EB3B2D7-8602-47CF-A723-A1F66BB389CF}" srcOrd="3" destOrd="0" presId="urn:microsoft.com/office/officeart/2005/8/layout/hChevron3"/>
    <dgm:cxn modelId="{DA0F7F82-53C4-4693-85C1-3C5890F1264D}" type="presParOf" srcId="{EC8F9094-7DF9-441F-BF8B-E5CF15BC77B4}" destId="{B0B90D67-C754-4593-8250-1A4B02E96FE4}" srcOrd="4" destOrd="0" presId="urn:microsoft.com/office/officeart/2005/8/layout/hChevron3"/>
    <dgm:cxn modelId="{E0930AD3-AC2B-479B-96A3-32C145FF0F9D}" type="presParOf" srcId="{EC8F9094-7DF9-441F-BF8B-E5CF15BC77B4}" destId="{2FF0B09F-96EC-4B95-9413-A0B9CA3BF5BE}" srcOrd="5" destOrd="0" presId="urn:microsoft.com/office/officeart/2005/8/layout/hChevron3"/>
    <dgm:cxn modelId="{E94BAD36-96E4-407C-872A-5309D9B1682E}" type="presParOf" srcId="{EC8F9094-7DF9-441F-BF8B-E5CF15BC77B4}" destId="{2B55E215-97F3-4933-9346-5E1C548B0458}" srcOrd="6" destOrd="0" presId="urn:microsoft.com/office/officeart/2005/8/layout/hChevron3"/>
    <dgm:cxn modelId="{78ADF788-87FD-46F1-8B5A-D838D67685B7}" type="presParOf" srcId="{EC8F9094-7DF9-441F-BF8B-E5CF15BC77B4}" destId="{EC58ED66-AE35-4448-96B1-541548AF502E}" srcOrd="7" destOrd="0" presId="urn:microsoft.com/office/officeart/2005/8/layout/hChevron3"/>
    <dgm:cxn modelId="{16C21D50-B971-4C25-B468-D12DD5283693}" type="presParOf" srcId="{EC8F9094-7DF9-441F-BF8B-E5CF15BC77B4}" destId="{B90D2767-F0EB-4B95-B8D3-2F57D4F7FC6D}" srcOrd="8" destOrd="0" presId="urn:microsoft.com/office/officeart/2005/8/layout/hChevron3"/>
    <dgm:cxn modelId="{8B222154-8DD9-4D31-A092-C9900FF5FA3A}" type="presParOf" srcId="{EC8F9094-7DF9-441F-BF8B-E5CF15BC77B4}" destId="{3EE739B4-9804-42DA-8B50-5D46FE2BEEC1}" srcOrd="9" destOrd="0" presId="urn:microsoft.com/office/officeart/2005/8/layout/hChevron3"/>
    <dgm:cxn modelId="{2481A81A-5B23-4E16-BC3D-588C1C080903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0BE80AB8-22A6-44D3-A41E-786E7ACBDCA4}" type="presOf" srcId="{55702914-ECA5-426D-A312-21CFE83DA4AA}" destId="{EC8F9094-7DF9-441F-BF8B-E5CF15BC77B4}" srcOrd="0" destOrd="0" presId="urn:microsoft.com/office/officeart/2005/8/layout/hChevron3"/>
    <dgm:cxn modelId="{D3CA558C-CB96-4182-8DBD-8F30E02FBCFB}" type="presOf" srcId="{BFA00136-CEE4-4559-8693-23239C649400}" destId="{14E70E1F-1027-4454-9B88-12EA39224CA6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17B28240-F2EE-4CB1-A668-F4EAED0FA80D}" type="presOf" srcId="{C145FC15-4E5F-4EDB-B8F4-6A49E0A1AC41}" destId="{B90D2767-F0EB-4B95-B8D3-2F57D4F7FC6D}" srcOrd="0" destOrd="0" presId="urn:microsoft.com/office/officeart/2005/8/layout/hChevron3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53C7111E-5C91-4220-924D-29F46482DE4B}" type="presOf" srcId="{38EBD76B-6E5C-418C-85D4-289896999AC1}" destId="{0E62C493-899C-4574-99D2-0CE27A97F10C}" srcOrd="0" destOrd="0" presId="urn:microsoft.com/office/officeart/2005/8/layout/hChevron3"/>
    <dgm:cxn modelId="{19D23972-839E-49C1-989A-9BA605D97263}" type="presOf" srcId="{AEB4D9C6-F851-4686-BB8D-D3F97D37D149}" destId="{F9D97B7F-DAAB-4055-AE08-D5F6ED116E0D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87412422-9114-4531-BCE6-FF98CD669ADF}" type="presOf" srcId="{1172B6D2-6A00-45DE-A27A-50C50D0F2D9A}" destId="{2B55E215-97F3-4933-9346-5E1C548B0458}" srcOrd="0" destOrd="0" presId="urn:microsoft.com/office/officeart/2005/8/layout/hChevron3"/>
    <dgm:cxn modelId="{D16D13EE-330C-45AE-B5DE-67C400D34FA2}" type="presOf" srcId="{D3E65884-5369-4B89-8116-8404007CB011}" destId="{B0B90D67-C754-4593-8250-1A4B02E96FE4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3A4075AF-F59E-4C2C-9380-E67588621AD1}" type="presParOf" srcId="{EC8F9094-7DF9-441F-BF8B-E5CF15BC77B4}" destId="{14E70E1F-1027-4454-9B88-12EA39224CA6}" srcOrd="0" destOrd="0" presId="urn:microsoft.com/office/officeart/2005/8/layout/hChevron3"/>
    <dgm:cxn modelId="{0B8ADE46-590F-410D-9FA0-4568F1238083}" type="presParOf" srcId="{EC8F9094-7DF9-441F-BF8B-E5CF15BC77B4}" destId="{4A5672E0-7643-4758-8209-3D950E2403CC}" srcOrd="1" destOrd="0" presId="urn:microsoft.com/office/officeart/2005/8/layout/hChevron3"/>
    <dgm:cxn modelId="{4756FCD4-9800-425E-967F-6C4EB54EB0F2}" type="presParOf" srcId="{EC8F9094-7DF9-441F-BF8B-E5CF15BC77B4}" destId="{F9D97B7F-DAAB-4055-AE08-D5F6ED116E0D}" srcOrd="2" destOrd="0" presId="urn:microsoft.com/office/officeart/2005/8/layout/hChevron3"/>
    <dgm:cxn modelId="{F074B1D4-AA9C-4951-A059-FE68B36B5ABE}" type="presParOf" srcId="{EC8F9094-7DF9-441F-BF8B-E5CF15BC77B4}" destId="{5EB3B2D7-8602-47CF-A723-A1F66BB389CF}" srcOrd="3" destOrd="0" presId="urn:microsoft.com/office/officeart/2005/8/layout/hChevron3"/>
    <dgm:cxn modelId="{196ADCCB-73BF-43EB-94F5-93857F0781DD}" type="presParOf" srcId="{EC8F9094-7DF9-441F-BF8B-E5CF15BC77B4}" destId="{B0B90D67-C754-4593-8250-1A4B02E96FE4}" srcOrd="4" destOrd="0" presId="urn:microsoft.com/office/officeart/2005/8/layout/hChevron3"/>
    <dgm:cxn modelId="{08289737-143D-433E-B7CB-FDB3CB382BE5}" type="presParOf" srcId="{EC8F9094-7DF9-441F-BF8B-E5CF15BC77B4}" destId="{2FF0B09F-96EC-4B95-9413-A0B9CA3BF5BE}" srcOrd="5" destOrd="0" presId="urn:microsoft.com/office/officeart/2005/8/layout/hChevron3"/>
    <dgm:cxn modelId="{FE3DFBE0-6641-4D5D-A674-85E9D54A8742}" type="presParOf" srcId="{EC8F9094-7DF9-441F-BF8B-E5CF15BC77B4}" destId="{2B55E215-97F3-4933-9346-5E1C548B0458}" srcOrd="6" destOrd="0" presId="urn:microsoft.com/office/officeart/2005/8/layout/hChevron3"/>
    <dgm:cxn modelId="{3990F56D-10B2-43EB-AAF5-61495240C3AB}" type="presParOf" srcId="{EC8F9094-7DF9-441F-BF8B-E5CF15BC77B4}" destId="{EC58ED66-AE35-4448-96B1-541548AF502E}" srcOrd="7" destOrd="0" presId="urn:microsoft.com/office/officeart/2005/8/layout/hChevron3"/>
    <dgm:cxn modelId="{2208E0F1-0CD0-4E62-AAB8-8A637CB1ECD4}" type="presParOf" srcId="{EC8F9094-7DF9-441F-BF8B-E5CF15BC77B4}" destId="{B90D2767-F0EB-4B95-B8D3-2F57D4F7FC6D}" srcOrd="8" destOrd="0" presId="urn:microsoft.com/office/officeart/2005/8/layout/hChevron3"/>
    <dgm:cxn modelId="{B5782670-62EE-4D2D-AB5B-3EA437C6D5FA}" type="presParOf" srcId="{EC8F9094-7DF9-441F-BF8B-E5CF15BC77B4}" destId="{3EE739B4-9804-42DA-8B50-5D46FE2BEEC1}" srcOrd="9" destOrd="0" presId="urn:microsoft.com/office/officeart/2005/8/layout/hChevron3"/>
    <dgm:cxn modelId="{711E9EF1-E09D-4E88-B5C9-F625B40038FA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D7353728-7B38-4904-BE09-23CD150FA513}" type="presOf" srcId="{55702914-ECA5-426D-A312-21CFE83DA4AA}" destId="{EC8F9094-7DF9-441F-BF8B-E5CF15BC77B4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186274C2-919A-4A9F-9DB3-2EFED1075671}" type="presOf" srcId="{D3E65884-5369-4B89-8116-8404007CB011}" destId="{B0B90D67-C754-4593-8250-1A4B02E96FE4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36CF6DE3-387A-45FF-BD86-B48932D9122C}" type="presOf" srcId="{C145FC15-4E5F-4EDB-B8F4-6A49E0A1AC41}" destId="{B90D2767-F0EB-4B95-B8D3-2F57D4F7FC6D}" srcOrd="0" destOrd="0" presId="urn:microsoft.com/office/officeart/2005/8/layout/hChevron3"/>
    <dgm:cxn modelId="{14B47D91-5BB3-44D2-A285-F295DE4C8557}" type="presOf" srcId="{AEB4D9C6-F851-4686-BB8D-D3F97D37D149}" destId="{F9D97B7F-DAAB-4055-AE08-D5F6ED116E0D}" srcOrd="0" destOrd="0" presId="urn:microsoft.com/office/officeart/2005/8/layout/hChevron3"/>
    <dgm:cxn modelId="{8C46D391-DBA8-4200-8FE5-0EA38B5FCFDA}" type="presOf" srcId="{38EBD76B-6E5C-418C-85D4-289896999AC1}" destId="{0E62C493-899C-4574-99D2-0CE27A97F10C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332C8A3B-B981-453D-9488-12B2B006025F}" type="presOf" srcId="{1172B6D2-6A00-45DE-A27A-50C50D0F2D9A}" destId="{2B55E215-97F3-4933-9346-5E1C548B0458}" srcOrd="0" destOrd="0" presId="urn:microsoft.com/office/officeart/2005/8/layout/hChevron3"/>
    <dgm:cxn modelId="{C34915F7-A1E6-4A35-8070-5A4CB1ADFB74}" type="presOf" srcId="{BFA00136-CEE4-4559-8693-23239C649400}" destId="{14E70E1F-1027-4454-9B88-12EA39224CA6}" srcOrd="0" destOrd="0" presId="urn:microsoft.com/office/officeart/2005/8/layout/hChevron3"/>
    <dgm:cxn modelId="{36B678C2-226D-4116-BB91-AB2EE1EE0164}" type="presParOf" srcId="{EC8F9094-7DF9-441F-BF8B-E5CF15BC77B4}" destId="{14E70E1F-1027-4454-9B88-12EA39224CA6}" srcOrd="0" destOrd="0" presId="urn:microsoft.com/office/officeart/2005/8/layout/hChevron3"/>
    <dgm:cxn modelId="{AEBEEDAA-BD27-40B3-B8ED-72D1A9AB055D}" type="presParOf" srcId="{EC8F9094-7DF9-441F-BF8B-E5CF15BC77B4}" destId="{4A5672E0-7643-4758-8209-3D950E2403CC}" srcOrd="1" destOrd="0" presId="urn:microsoft.com/office/officeart/2005/8/layout/hChevron3"/>
    <dgm:cxn modelId="{CA446CDE-ADA9-4DCE-9317-DF18E17EF94E}" type="presParOf" srcId="{EC8F9094-7DF9-441F-BF8B-E5CF15BC77B4}" destId="{F9D97B7F-DAAB-4055-AE08-D5F6ED116E0D}" srcOrd="2" destOrd="0" presId="urn:microsoft.com/office/officeart/2005/8/layout/hChevron3"/>
    <dgm:cxn modelId="{E7368078-B37E-4A21-B738-1169DC3704DC}" type="presParOf" srcId="{EC8F9094-7DF9-441F-BF8B-E5CF15BC77B4}" destId="{5EB3B2D7-8602-47CF-A723-A1F66BB389CF}" srcOrd="3" destOrd="0" presId="urn:microsoft.com/office/officeart/2005/8/layout/hChevron3"/>
    <dgm:cxn modelId="{00F341AE-3890-42D0-9FD5-196A18781C28}" type="presParOf" srcId="{EC8F9094-7DF9-441F-BF8B-E5CF15BC77B4}" destId="{B0B90D67-C754-4593-8250-1A4B02E96FE4}" srcOrd="4" destOrd="0" presId="urn:microsoft.com/office/officeart/2005/8/layout/hChevron3"/>
    <dgm:cxn modelId="{D08A3A5B-6252-44CA-B501-A86069F3D496}" type="presParOf" srcId="{EC8F9094-7DF9-441F-BF8B-E5CF15BC77B4}" destId="{2FF0B09F-96EC-4B95-9413-A0B9CA3BF5BE}" srcOrd="5" destOrd="0" presId="urn:microsoft.com/office/officeart/2005/8/layout/hChevron3"/>
    <dgm:cxn modelId="{687AC925-5404-438E-BEDB-964B1C135B35}" type="presParOf" srcId="{EC8F9094-7DF9-441F-BF8B-E5CF15BC77B4}" destId="{2B55E215-97F3-4933-9346-5E1C548B0458}" srcOrd="6" destOrd="0" presId="urn:microsoft.com/office/officeart/2005/8/layout/hChevron3"/>
    <dgm:cxn modelId="{D57A511F-03A4-4F6C-8269-3746D45AF4EE}" type="presParOf" srcId="{EC8F9094-7DF9-441F-BF8B-E5CF15BC77B4}" destId="{EC58ED66-AE35-4448-96B1-541548AF502E}" srcOrd="7" destOrd="0" presId="urn:microsoft.com/office/officeart/2005/8/layout/hChevron3"/>
    <dgm:cxn modelId="{84AAD557-4991-4361-973F-D5053E3A5782}" type="presParOf" srcId="{EC8F9094-7DF9-441F-BF8B-E5CF15BC77B4}" destId="{B90D2767-F0EB-4B95-B8D3-2F57D4F7FC6D}" srcOrd="8" destOrd="0" presId="urn:microsoft.com/office/officeart/2005/8/layout/hChevron3"/>
    <dgm:cxn modelId="{D8954CB1-D13F-41EC-9790-17576A8A847C}" type="presParOf" srcId="{EC8F9094-7DF9-441F-BF8B-E5CF15BC77B4}" destId="{3EE739B4-9804-42DA-8B50-5D46FE2BEEC1}" srcOrd="9" destOrd="0" presId="urn:microsoft.com/office/officeart/2005/8/layout/hChevron3"/>
    <dgm:cxn modelId="{A25066F5-4E3B-4274-9488-5755D93E3374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06E46DC4-CFB9-4DDD-9077-ECB4FDEDED43}" type="presOf" srcId="{BFA00136-CEE4-4559-8693-23239C649400}" destId="{14E70E1F-1027-4454-9B88-12EA39224CA6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735A6CB9-4823-46BF-802A-2B16937A069A}" type="presOf" srcId="{38EBD76B-6E5C-418C-85D4-289896999AC1}" destId="{0E62C493-899C-4574-99D2-0CE27A97F10C}" srcOrd="0" destOrd="0" presId="urn:microsoft.com/office/officeart/2005/8/layout/hChevron3"/>
    <dgm:cxn modelId="{2C9D959D-7DA9-4D23-B430-626A3C19D777}" type="presOf" srcId="{1172B6D2-6A00-45DE-A27A-50C50D0F2D9A}" destId="{2B55E215-97F3-4933-9346-5E1C548B0458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C366D72-E26F-4682-B96D-7053502C6F44}" type="presOf" srcId="{55702914-ECA5-426D-A312-21CFE83DA4AA}" destId="{EC8F9094-7DF9-441F-BF8B-E5CF15BC77B4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C914F06C-A160-402E-BEF7-37C9FCEE0347}" type="presOf" srcId="{D3E65884-5369-4B89-8116-8404007CB011}" destId="{B0B90D67-C754-4593-8250-1A4B02E96FE4}" srcOrd="0" destOrd="0" presId="urn:microsoft.com/office/officeart/2005/8/layout/hChevron3"/>
    <dgm:cxn modelId="{2905B0E1-4C80-42AA-93CB-83073BCF71BF}" type="presOf" srcId="{AEB4D9C6-F851-4686-BB8D-D3F97D37D149}" destId="{F9D97B7F-DAAB-4055-AE08-D5F6ED116E0D}" srcOrd="0" destOrd="0" presId="urn:microsoft.com/office/officeart/2005/8/layout/hChevron3"/>
    <dgm:cxn modelId="{96B059C0-7F56-4243-BD77-FFA910380C5D}" type="presOf" srcId="{C145FC15-4E5F-4EDB-B8F4-6A49E0A1AC41}" destId="{B90D2767-F0EB-4B95-B8D3-2F57D4F7FC6D}" srcOrd="0" destOrd="0" presId="urn:microsoft.com/office/officeart/2005/8/layout/hChevron3"/>
    <dgm:cxn modelId="{14DA3955-B350-44C8-95A6-3DDDA100D7E0}" type="presParOf" srcId="{EC8F9094-7DF9-441F-BF8B-E5CF15BC77B4}" destId="{14E70E1F-1027-4454-9B88-12EA39224CA6}" srcOrd="0" destOrd="0" presId="urn:microsoft.com/office/officeart/2005/8/layout/hChevron3"/>
    <dgm:cxn modelId="{D24C48FF-9187-4FA0-AC8F-60FE333F0868}" type="presParOf" srcId="{EC8F9094-7DF9-441F-BF8B-E5CF15BC77B4}" destId="{4A5672E0-7643-4758-8209-3D950E2403CC}" srcOrd="1" destOrd="0" presId="urn:microsoft.com/office/officeart/2005/8/layout/hChevron3"/>
    <dgm:cxn modelId="{C92D9529-0DAE-4726-A208-2FB506914C23}" type="presParOf" srcId="{EC8F9094-7DF9-441F-BF8B-E5CF15BC77B4}" destId="{F9D97B7F-DAAB-4055-AE08-D5F6ED116E0D}" srcOrd="2" destOrd="0" presId="urn:microsoft.com/office/officeart/2005/8/layout/hChevron3"/>
    <dgm:cxn modelId="{FF6704B3-C8F1-440F-845A-DFD99A0756F6}" type="presParOf" srcId="{EC8F9094-7DF9-441F-BF8B-E5CF15BC77B4}" destId="{5EB3B2D7-8602-47CF-A723-A1F66BB389CF}" srcOrd="3" destOrd="0" presId="urn:microsoft.com/office/officeart/2005/8/layout/hChevron3"/>
    <dgm:cxn modelId="{09EB7F2F-84DB-4B63-A438-9D0F7AF7A99B}" type="presParOf" srcId="{EC8F9094-7DF9-441F-BF8B-E5CF15BC77B4}" destId="{B0B90D67-C754-4593-8250-1A4B02E96FE4}" srcOrd="4" destOrd="0" presId="urn:microsoft.com/office/officeart/2005/8/layout/hChevron3"/>
    <dgm:cxn modelId="{623D8804-D47C-4C5F-AFD9-B65B1E99C7F6}" type="presParOf" srcId="{EC8F9094-7DF9-441F-BF8B-E5CF15BC77B4}" destId="{2FF0B09F-96EC-4B95-9413-A0B9CA3BF5BE}" srcOrd="5" destOrd="0" presId="urn:microsoft.com/office/officeart/2005/8/layout/hChevron3"/>
    <dgm:cxn modelId="{8E34EE3B-F9FA-4064-80BF-681526A75562}" type="presParOf" srcId="{EC8F9094-7DF9-441F-BF8B-E5CF15BC77B4}" destId="{2B55E215-97F3-4933-9346-5E1C548B0458}" srcOrd="6" destOrd="0" presId="urn:microsoft.com/office/officeart/2005/8/layout/hChevron3"/>
    <dgm:cxn modelId="{EAF23194-4A0E-448A-AB2B-07D429112A6C}" type="presParOf" srcId="{EC8F9094-7DF9-441F-BF8B-E5CF15BC77B4}" destId="{EC58ED66-AE35-4448-96B1-541548AF502E}" srcOrd="7" destOrd="0" presId="urn:microsoft.com/office/officeart/2005/8/layout/hChevron3"/>
    <dgm:cxn modelId="{AA608A32-2C3E-470D-858A-28B95449DB51}" type="presParOf" srcId="{EC8F9094-7DF9-441F-BF8B-E5CF15BC77B4}" destId="{B90D2767-F0EB-4B95-B8D3-2F57D4F7FC6D}" srcOrd="8" destOrd="0" presId="urn:microsoft.com/office/officeart/2005/8/layout/hChevron3"/>
    <dgm:cxn modelId="{E171236D-65F0-4F2D-B121-5362FA57E24C}" type="presParOf" srcId="{EC8F9094-7DF9-441F-BF8B-E5CF15BC77B4}" destId="{3EE739B4-9804-42DA-8B50-5D46FE2BEEC1}" srcOrd="9" destOrd="0" presId="urn:microsoft.com/office/officeart/2005/8/layout/hChevron3"/>
    <dgm:cxn modelId="{0A19803D-F3D2-4CBB-93EE-CCF4D4A8DA00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C09183F8-FCE9-4929-9092-268A128DF839}" type="presOf" srcId="{38EBD76B-6E5C-418C-85D4-289896999AC1}" destId="{0E62C493-899C-4574-99D2-0CE27A97F10C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A47A6CC9-3D38-492E-AE3F-C42A65CBDA7D}" type="presOf" srcId="{D3E65884-5369-4B89-8116-8404007CB011}" destId="{B0B90D67-C754-4593-8250-1A4B02E96FE4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18FD4C06-F1DC-4203-ADD5-922D6B71281D}" type="presOf" srcId="{55702914-ECA5-426D-A312-21CFE83DA4AA}" destId="{EC8F9094-7DF9-441F-BF8B-E5CF15BC77B4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AFF865FE-CD30-4AE0-9C62-7587E0C4A586}" type="presOf" srcId="{C145FC15-4E5F-4EDB-B8F4-6A49E0A1AC41}" destId="{B90D2767-F0EB-4B95-B8D3-2F57D4F7FC6D}" srcOrd="0" destOrd="0" presId="urn:microsoft.com/office/officeart/2005/8/layout/hChevron3"/>
    <dgm:cxn modelId="{0E4395E1-94AD-45B4-B4CB-6CD9352E4084}" type="presOf" srcId="{BFA00136-CEE4-4559-8693-23239C649400}" destId="{14E70E1F-1027-4454-9B88-12EA39224CA6}" srcOrd="0" destOrd="0" presId="urn:microsoft.com/office/officeart/2005/8/layout/hChevron3"/>
    <dgm:cxn modelId="{4F3F9BA7-6DA1-4FA7-96EF-C28438462635}" type="presOf" srcId="{AEB4D9C6-F851-4686-BB8D-D3F97D37D149}" destId="{F9D97B7F-DAAB-4055-AE08-D5F6ED116E0D}" srcOrd="0" destOrd="0" presId="urn:microsoft.com/office/officeart/2005/8/layout/hChevron3"/>
    <dgm:cxn modelId="{8B809532-3832-4077-88E6-64FF2D93CCDB}" type="presOf" srcId="{1172B6D2-6A00-45DE-A27A-50C50D0F2D9A}" destId="{2B55E215-97F3-4933-9346-5E1C548B0458}" srcOrd="0" destOrd="0" presId="urn:microsoft.com/office/officeart/2005/8/layout/hChevron3"/>
    <dgm:cxn modelId="{8C31878C-39A9-489F-92D5-88D4E2F4BD5C}" type="presParOf" srcId="{EC8F9094-7DF9-441F-BF8B-E5CF15BC77B4}" destId="{14E70E1F-1027-4454-9B88-12EA39224CA6}" srcOrd="0" destOrd="0" presId="urn:microsoft.com/office/officeart/2005/8/layout/hChevron3"/>
    <dgm:cxn modelId="{E776A6DB-01C3-4B45-9E6A-B6E8E8CCC76F}" type="presParOf" srcId="{EC8F9094-7DF9-441F-BF8B-E5CF15BC77B4}" destId="{4A5672E0-7643-4758-8209-3D950E2403CC}" srcOrd="1" destOrd="0" presId="urn:microsoft.com/office/officeart/2005/8/layout/hChevron3"/>
    <dgm:cxn modelId="{99C12F88-7B82-409D-B2D6-98DFD921D199}" type="presParOf" srcId="{EC8F9094-7DF9-441F-BF8B-E5CF15BC77B4}" destId="{F9D97B7F-DAAB-4055-AE08-D5F6ED116E0D}" srcOrd="2" destOrd="0" presId="urn:microsoft.com/office/officeart/2005/8/layout/hChevron3"/>
    <dgm:cxn modelId="{4B5C6CF6-8589-45B5-A67E-63EB15CB39E5}" type="presParOf" srcId="{EC8F9094-7DF9-441F-BF8B-E5CF15BC77B4}" destId="{5EB3B2D7-8602-47CF-A723-A1F66BB389CF}" srcOrd="3" destOrd="0" presId="urn:microsoft.com/office/officeart/2005/8/layout/hChevron3"/>
    <dgm:cxn modelId="{910FBED7-BD6D-47A2-A895-49328A809373}" type="presParOf" srcId="{EC8F9094-7DF9-441F-BF8B-E5CF15BC77B4}" destId="{B0B90D67-C754-4593-8250-1A4B02E96FE4}" srcOrd="4" destOrd="0" presId="urn:microsoft.com/office/officeart/2005/8/layout/hChevron3"/>
    <dgm:cxn modelId="{6597155A-C326-4757-8CFE-1299E1CF902B}" type="presParOf" srcId="{EC8F9094-7DF9-441F-BF8B-E5CF15BC77B4}" destId="{2FF0B09F-96EC-4B95-9413-A0B9CA3BF5BE}" srcOrd="5" destOrd="0" presId="urn:microsoft.com/office/officeart/2005/8/layout/hChevron3"/>
    <dgm:cxn modelId="{97AB71F9-89FB-4B2C-9EFD-18171B0EA1CA}" type="presParOf" srcId="{EC8F9094-7DF9-441F-BF8B-E5CF15BC77B4}" destId="{2B55E215-97F3-4933-9346-5E1C548B0458}" srcOrd="6" destOrd="0" presId="urn:microsoft.com/office/officeart/2005/8/layout/hChevron3"/>
    <dgm:cxn modelId="{3CE6E786-DE87-4BB4-8B25-438B14B91606}" type="presParOf" srcId="{EC8F9094-7DF9-441F-BF8B-E5CF15BC77B4}" destId="{EC58ED66-AE35-4448-96B1-541548AF502E}" srcOrd="7" destOrd="0" presId="urn:microsoft.com/office/officeart/2005/8/layout/hChevron3"/>
    <dgm:cxn modelId="{80CB717F-8F6D-4D42-8706-C11F0E6C5AB6}" type="presParOf" srcId="{EC8F9094-7DF9-441F-BF8B-E5CF15BC77B4}" destId="{B90D2767-F0EB-4B95-B8D3-2F57D4F7FC6D}" srcOrd="8" destOrd="0" presId="urn:microsoft.com/office/officeart/2005/8/layout/hChevron3"/>
    <dgm:cxn modelId="{0F2050DD-9814-4410-83AF-52C73C037F81}" type="presParOf" srcId="{EC8F9094-7DF9-441F-BF8B-E5CF15BC77B4}" destId="{3EE739B4-9804-42DA-8B50-5D46FE2BEEC1}" srcOrd="9" destOrd="0" presId="urn:microsoft.com/office/officeart/2005/8/layout/hChevron3"/>
    <dgm:cxn modelId="{420BF76D-5EE4-421A-BEE1-20E728D4130D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DA2AE2DF-0DBE-46FD-A34E-ACA31FF36D06}" type="presOf" srcId="{AEB4D9C6-F851-4686-BB8D-D3F97D37D149}" destId="{F9D97B7F-DAAB-4055-AE08-D5F6ED116E0D}" srcOrd="0" destOrd="0" presId="urn:microsoft.com/office/officeart/2005/8/layout/hChevron3"/>
    <dgm:cxn modelId="{79449A57-6257-4D3B-A892-0FE2DB8C4C86}" type="presOf" srcId="{1172B6D2-6A00-45DE-A27A-50C50D0F2D9A}" destId="{2B55E215-97F3-4933-9346-5E1C548B0458}" srcOrd="0" destOrd="0" presId="urn:microsoft.com/office/officeart/2005/8/layout/hChevron3"/>
    <dgm:cxn modelId="{32F4786D-B80E-497B-8CF9-6D54436CDB56}" type="presOf" srcId="{BFA00136-CEE4-4559-8693-23239C649400}" destId="{14E70E1F-1027-4454-9B88-12EA39224CA6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19B09517-CA9D-431F-865D-85624989ED7D}" type="presOf" srcId="{D3E65884-5369-4B89-8116-8404007CB011}" destId="{B0B90D67-C754-4593-8250-1A4B02E96FE4}" srcOrd="0" destOrd="0" presId="urn:microsoft.com/office/officeart/2005/8/layout/hChevron3"/>
    <dgm:cxn modelId="{F8CA4C69-7D04-42BC-AF9F-50F3FE080D6C}" type="presOf" srcId="{C145FC15-4E5F-4EDB-B8F4-6A49E0A1AC41}" destId="{B90D2767-F0EB-4B95-B8D3-2F57D4F7FC6D}" srcOrd="0" destOrd="0" presId="urn:microsoft.com/office/officeart/2005/8/layout/hChevron3"/>
    <dgm:cxn modelId="{CF66C58B-67BF-406C-9A70-C708AAF35011}" type="presOf" srcId="{55702914-ECA5-426D-A312-21CFE83DA4AA}" destId="{EC8F9094-7DF9-441F-BF8B-E5CF15BC77B4}" srcOrd="0" destOrd="0" presId="urn:microsoft.com/office/officeart/2005/8/layout/hChevron3"/>
    <dgm:cxn modelId="{730E41E4-2764-48FE-AAE9-A609256F3D37}" type="presOf" srcId="{38EBD76B-6E5C-418C-85D4-289896999AC1}" destId="{0E62C493-899C-4574-99D2-0CE27A97F10C}" srcOrd="0" destOrd="0" presId="urn:microsoft.com/office/officeart/2005/8/layout/hChevron3"/>
    <dgm:cxn modelId="{83097891-5B31-4504-9E50-D4F35B46B241}" type="presParOf" srcId="{EC8F9094-7DF9-441F-BF8B-E5CF15BC77B4}" destId="{14E70E1F-1027-4454-9B88-12EA39224CA6}" srcOrd="0" destOrd="0" presId="urn:microsoft.com/office/officeart/2005/8/layout/hChevron3"/>
    <dgm:cxn modelId="{89442CFA-7A29-493D-938F-F8CCAB492B23}" type="presParOf" srcId="{EC8F9094-7DF9-441F-BF8B-E5CF15BC77B4}" destId="{4A5672E0-7643-4758-8209-3D950E2403CC}" srcOrd="1" destOrd="0" presId="urn:microsoft.com/office/officeart/2005/8/layout/hChevron3"/>
    <dgm:cxn modelId="{C008E689-B5F9-4FA3-87C8-18358A3D91B1}" type="presParOf" srcId="{EC8F9094-7DF9-441F-BF8B-E5CF15BC77B4}" destId="{F9D97B7F-DAAB-4055-AE08-D5F6ED116E0D}" srcOrd="2" destOrd="0" presId="urn:microsoft.com/office/officeart/2005/8/layout/hChevron3"/>
    <dgm:cxn modelId="{A82AEB81-B775-4C72-A735-E8B68FF63ACE}" type="presParOf" srcId="{EC8F9094-7DF9-441F-BF8B-E5CF15BC77B4}" destId="{5EB3B2D7-8602-47CF-A723-A1F66BB389CF}" srcOrd="3" destOrd="0" presId="urn:microsoft.com/office/officeart/2005/8/layout/hChevron3"/>
    <dgm:cxn modelId="{AAC370E6-4D2D-4F83-B3A0-23EF73D6A4EA}" type="presParOf" srcId="{EC8F9094-7DF9-441F-BF8B-E5CF15BC77B4}" destId="{B0B90D67-C754-4593-8250-1A4B02E96FE4}" srcOrd="4" destOrd="0" presId="urn:microsoft.com/office/officeart/2005/8/layout/hChevron3"/>
    <dgm:cxn modelId="{2C6851F0-C3A1-4290-8036-DD6D436D5CB3}" type="presParOf" srcId="{EC8F9094-7DF9-441F-BF8B-E5CF15BC77B4}" destId="{2FF0B09F-96EC-4B95-9413-A0B9CA3BF5BE}" srcOrd="5" destOrd="0" presId="urn:microsoft.com/office/officeart/2005/8/layout/hChevron3"/>
    <dgm:cxn modelId="{FC528BBC-EA1D-4C8B-B832-73D225C6E9C9}" type="presParOf" srcId="{EC8F9094-7DF9-441F-BF8B-E5CF15BC77B4}" destId="{2B55E215-97F3-4933-9346-5E1C548B0458}" srcOrd="6" destOrd="0" presId="urn:microsoft.com/office/officeart/2005/8/layout/hChevron3"/>
    <dgm:cxn modelId="{DF831679-A215-412D-8700-61611976B6AE}" type="presParOf" srcId="{EC8F9094-7DF9-441F-BF8B-E5CF15BC77B4}" destId="{EC58ED66-AE35-4448-96B1-541548AF502E}" srcOrd="7" destOrd="0" presId="urn:microsoft.com/office/officeart/2005/8/layout/hChevron3"/>
    <dgm:cxn modelId="{3B48C45D-F52E-4E6A-9D26-5897C6FE5F77}" type="presParOf" srcId="{EC8F9094-7DF9-441F-BF8B-E5CF15BC77B4}" destId="{B90D2767-F0EB-4B95-B8D3-2F57D4F7FC6D}" srcOrd="8" destOrd="0" presId="urn:microsoft.com/office/officeart/2005/8/layout/hChevron3"/>
    <dgm:cxn modelId="{B24AAD8C-0D17-4385-943C-70C4A2A062CD}" type="presParOf" srcId="{EC8F9094-7DF9-441F-BF8B-E5CF15BC77B4}" destId="{3EE739B4-9804-42DA-8B50-5D46FE2BEEC1}" srcOrd="9" destOrd="0" presId="urn:microsoft.com/office/officeart/2005/8/layout/hChevron3"/>
    <dgm:cxn modelId="{0866999B-C42B-4ACB-9016-D3C003EFA593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DF575C60-1B18-4748-93A8-EFD3FDC63431}" type="presOf" srcId="{1172B6D2-6A00-45DE-A27A-50C50D0F2D9A}" destId="{2B55E215-97F3-4933-9346-5E1C548B0458}" srcOrd="0" destOrd="0" presId="urn:microsoft.com/office/officeart/2005/8/layout/hChevron3"/>
    <dgm:cxn modelId="{D468E0A3-2BC0-464B-9EC9-358071EE44F7}" type="presOf" srcId="{AEB4D9C6-F851-4686-BB8D-D3F97D37D149}" destId="{F9D97B7F-DAAB-4055-AE08-D5F6ED116E0D}" srcOrd="0" destOrd="0" presId="urn:microsoft.com/office/officeart/2005/8/layout/hChevron3"/>
    <dgm:cxn modelId="{44EF4B8A-D7CB-4880-A842-A11362FC35EB}" type="presOf" srcId="{C145FC15-4E5F-4EDB-B8F4-6A49E0A1AC41}" destId="{B90D2767-F0EB-4B95-B8D3-2F57D4F7FC6D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8FC9064E-E89C-42BA-B179-728EE95AFCDF}" type="presOf" srcId="{55702914-ECA5-426D-A312-21CFE83DA4AA}" destId="{EC8F9094-7DF9-441F-BF8B-E5CF15BC77B4}" srcOrd="0" destOrd="0" presId="urn:microsoft.com/office/officeart/2005/8/layout/hChevron3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474CC283-6E8F-45E6-81D4-E55B750F9041}" type="presOf" srcId="{38EBD76B-6E5C-418C-85D4-289896999AC1}" destId="{0E62C493-899C-4574-99D2-0CE27A97F10C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519B98D3-A634-400A-991F-05F45BB8043C}" type="presOf" srcId="{BFA00136-CEE4-4559-8693-23239C649400}" destId="{14E70E1F-1027-4454-9B88-12EA39224CA6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BB0DE845-7225-4B78-9FB6-C9A148E1BD7B}" type="presOf" srcId="{D3E65884-5369-4B89-8116-8404007CB011}" destId="{B0B90D67-C754-4593-8250-1A4B02E96FE4}" srcOrd="0" destOrd="0" presId="urn:microsoft.com/office/officeart/2005/8/layout/hChevron3"/>
    <dgm:cxn modelId="{A3F3BD8B-8B70-4B77-9121-197A869FD6E5}" type="presParOf" srcId="{EC8F9094-7DF9-441F-BF8B-E5CF15BC77B4}" destId="{14E70E1F-1027-4454-9B88-12EA39224CA6}" srcOrd="0" destOrd="0" presId="urn:microsoft.com/office/officeart/2005/8/layout/hChevron3"/>
    <dgm:cxn modelId="{542E00A7-3E22-4193-A887-3214D2D0875A}" type="presParOf" srcId="{EC8F9094-7DF9-441F-BF8B-E5CF15BC77B4}" destId="{4A5672E0-7643-4758-8209-3D950E2403CC}" srcOrd="1" destOrd="0" presId="urn:microsoft.com/office/officeart/2005/8/layout/hChevron3"/>
    <dgm:cxn modelId="{CC21BC5B-2C61-42A3-AB80-12371F217687}" type="presParOf" srcId="{EC8F9094-7DF9-441F-BF8B-E5CF15BC77B4}" destId="{F9D97B7F-DAAB-4055-AE08-D5F6ED116E0D}" srcOrd="2" destOrd="0" presId="urn:microsoft.com/office/officeart/2005/8/layout/hChevron3"/>
    <dgm:cxn modelId="{B9C6E336-7D52-489F-96F0-19E4ADD00EF3}" type="presParOf" srcId="{EC8F9094-7DF9-441F-BF8B-E5CF15BC77B4}" destId="{5EB3B2D7-8602-47CF-A723-A1F66BB389CF}" srcOrd="3" destOrd="0" presId="urn:microsoft.com/office/officeart/2005/8/layout/hChevron3"/>
    <dgm:cxn modelId="{AD27956A-1B06-4966-AF11-7FE6D5E8EB31}" type="presParOf" srcId="{EC8F9094-7DF9-441F-BF8B-E5CF15BC77B4}" destId="{B0B90D67-C754-4593-8250-1A4B02E96FE4}" srcOrd="4" destOrd="0" presId="urn:microsoft.com/office/officeart/2005/8/layout/hChevron3"/>
    <dgm:cxn modelId="{9A98F8EE-8F18-4789-9C9A-72F46022AF48}" type="presParOf" srcId="{EC8F9094-7DF9-441F-BF8B-E5CF15BC77B4}" destId="{2FF0B09F-96EC-4B95-9413-A0B9CA3BF5BE}" srcOrd="5" destOrd="0" presId="urn:microsoft.com/office/officeart/2005/8/layout/hChevron3"/>
    <dgm:cxn modelId="{7A54E01D-BAD9-4EAB-A484-91DFD9D5336E}" type="presParOf" srcId="{EC8F9094-7DF9-441F-BF8B-E5CF15BC77B4}" destId="{2B55E215-97F3-4933-9346-5E1C548B0458}" srcOrd="6" destOrd="0" presId="urn:microsoft.com/office/officeart/2005/8/layout/hChevron3"/>
    <dgm:cxn modelId="{9D7DEA78-9468-4195-901A-D8580FBE1AA2}" type="presParOf" srcId="{EC8F9094-7DF9-441F-BF8B-E5CF15BC77B4}" destId="{EC58ED66-AE35-4448-96B1-541548AF502E}" srcOrd="7" destOrd="0" presId="urn:microsoft.com/office/officeart/2005/8/layout/hChevron3"/>
    <dgm:cxn modelId="{107364E1-2CB7-49B1-B002-71B1568B2940}" type="presParOf" srcId="{EC8F9094-7DF9-441F-BF8B-E5CF15BC77B4}" destId="{B90D2767-F0EB-4B95-B8D3-2F57D4F7FC6D}" srcOrd="8" destOrd="0" presId="urn:microsoft.com/office/officeart/2005/8/layout/hChevron3"/>
    <dgm:cxn modelId="{4D47A993-FA4D-431D-B010-C0B87E63DCC0}" type="presParOf" srcId="{EC8F9094-7DF9-441F-BF8B-E5CF15BC77B4}" destId="{3EE739B4-9804-42DA-8B50-5D46FE2BEEC1}" srcOrd="9" destOrd="0" presId="urn:microsoft.com/office/officeart/2005/8/layout/hChevron3"/>
    <dgm:cxn modelId="{7A3A2A1B-6B92-4636-9C3C-D1CA3D51C791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/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BF136FA0-B51A-49C0-AEE6-1D20801E1D12}" type="presOf" srcId="{55702914-ECA5-426D-A312-21CFE83DA4AA}" destId="{EC8F9094-7DF9-441F-BF8B-E5CF15BC77B4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E5046C83-671C-4C9D-AF92-D7DCA8C79530}" type="presOf" srcId="{C145FC15-4E5F-4EDB-B8F4-6A49E0A1AC41}" destId="{B90D2767-F0EB-4B95-B8D3-2F57D4F7FC6D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6BD94DFB-8F19-4DA4-8480-AC77FC0579C8}" type="presOf" srcId="{D3E65884-5369-4B89-8116-8404007CB011}" destId="{B0B90D67-C754-4593-8250-1A4B02E96FE4}" srcOrd="0" destOrd="0" presId="urn:microsoft.com/office/officeart/2005/8/layout/hChevron3"/>
    <dgm:cxn modelId="{E26EC003-131B-4F18-82EC-96900BDA2A6D}" type="presOf" srcId="{BFA00136-CEE4-4559-8693-23239C649400}" destId="{14E70E1F-1027-4454-9B88-12EA39224CA6}" srcOrd="0" destOrd="0" presId="urn:microsoft.com/office/officeart/2005/8/layout/hChevron3"/>
    <dgm:cxn modelId="{5D3D726B-B12C-478A-9316-A1B523F5C92E}" type="presOf" srcId="{1172B6D2-6A00-45DE-A27A-50C50D0F2D9A}" destId="{2B55E215-97F3-4933-9346-5E1C548B0458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32FC9FCA-EC20-4F49-BA26-616A82B5EE94}" type="presOf" srcId="{38EBD76B-6E5C-418C-85D4-289896999AC1}" destId="{0E62C493-899C-4574-99D2-0CE27A97F10C}" srcOrd="0" destOrd="0" presId="urn:microsoft.com/office/officeart/2005/8/layout/hChevron3"/>
    <dgm:cxn modelId="{B1339680-57B2-4AD9-824A-CCEB806785BB}" type="presOf" srcId="{AEB4D9C6-F851-4686-BB8D-D3F97D37D149}" destId="{F9D97B7F-DAAB-4055-AE08-D5F6ED116E0D}" srcOrd="0" destOrd="0" presId="urn:microsoft.com/office/officeart/2005/8/layout/hChevron3"/>
    <dgm:cxn modelId="{694FAD17-961C-4383-BFC2-326DD794CAB8}" type="presParOf" srcId="{EC8F9094-7DF9-441F-BF8B-E5CF15BC77B4}" destId="{14E70E1F-1027-4454-9B88-12EA39224CA6}" srcOrd="0" destOrd="0" presId="urn:microsoft.com/office/officeart/2005/8/layout/hChevron3"/>
    <dgm:cxn modelId="{8044934C-1194-461D-B616-D558958FC459}" type="presParOf" srcId="{EC8F9094-7DF9-441F-BF8B-E5CF15BC77B4}" destId="{4A5672E0-7643-4758-8209-3D950E2403CC}" srcOrd="1" destOrd="0" presId="urn:microsoft.com/office/officeart/2005/8/layout/hChevron3"/>
    <dgm:cxn modelId="{318618B8-0D71-42C8-A2E9-DA47227DB4C4}" type="presParOf" srcId="{EC8F9094-7DF9-441F-BF8B-E5CF15BC77B4}" destId="{F9D97B7F-DAAB-4055-AE08-D5F6ED116E0D}" srcOrd="2" destOrd="0" presId="urn:microsoft.com/office/officeart/2005/8/layout/hChevron3"/>
    <dgm:cxn modelId="{119D56F0-22C4-4541-8314-C653C8C752A0}" type="presParOf" srcId="{EC8F9094-7DF9-441F-BF8B-E5CF15BC77B4}" destId="{5EB3B2D7-8602-47CF-A723-A1F66BB389CF}" srcOrd="3" destOrd="0" presId="urn:microsoft.com/office/officeart/2005/8/layout/hChevron3"/>
    <dgm:cxn modelId="{687E099C-FD6D-413A-9A6F-70483A39A959}" type="presParOf" srcId="{EC8F9094-7DF9-441F-BF8B-E5CF15BC77B4}" destId="{B0B90D67-C754-4593-8250-1A4B02E96FE4}" srcOrd="4" destOrd="0" presId="urn:microsoft.com/office/officeart/2005/8/layout/hChevron3"/>
    <dgm:cxn modelId="{21AE482B-952D-4F3B-BA42-9C3957AC4655}" type="presParOf" srcId="{EC8F9094-7DF9-441F-BF8B-E5CF15BC77B4}" destId="{2FF0B09F-96EC-4B95-9413-A0B9CA3BF5BE}" srcOrd="5" destOrd="0" presId="urn:microsoft.com/office/officeart/2005/8/layout/hChevron3"/>
    <dgm:cxn modelId="{C10CF0C7-F008-48F7-B83D-456F4D5A3E48}" type="presParOf" srcId="{EC8F9094-7DF9-441F-BF8B-E5CF15BC77B4}" destId="{2B55E215-97F3-4933-9346-5E1C548B0458}" srcOrd="6" destOrd="0" presId="urn:microsoft.com/office/officeart/2005/8/layout/hChevron3"/>
    <dgm:cxn modelId="{1A7FF73F-19E1-40E0-9501-DD93A4C0E44E}" type="presParOf" srcId="{EC8F9094-7DF9-441F-BF8B-E5CF15BC77B4}" destId="{EC58ED66-AE35-4448-96B1-541548AF502E}" srcOrd="7" destOrd="0" presId="urn:microsoft.com/office/officeart/2005/8/layout/hChevron3"/>
    <dgm:cxn modelId="{5F4D289F-C516-49A6-91AC-B8CA718B71C7}" type="presParOf" srcId="{EC8F9094-7DF9-441F-BF8B-E5CF15BC77B4}" destId="{B90D2767-F0EB-4B95-B8D3-2F57D4F7FC6D}" srcOrd="8" destOrd="0" presId="urn:microsoft.com/office/officeart/2005/8/layout/hChevron3"/>
    <dgm:cxn modelId="{C68D57E6-DAC9-4DB5-B96C-AA476848FD92}" type="presParOf" srcId="{EC8F9094-7DF9-441F-BF8B-E5CF15BC77B4}" destId="{3EE739B4-9804-42DA-8B50-5D46FE2BEEC1}" srcOrd="9" destOrd="0" presId="urn:microsoft.com/office/officeart/2005/8/layout/hChevron3"/>
    <dgm:cxn modelId="{7F24B604-4573-45C3-9DFF-4673CBF6FBA7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5B192412-BE21-4FC6-B6A2-3BE96348F816}" type="presOf" srcId="{AEB4D9C6-F851-4686-BB8D-D3F97D37D149}" destId="{F9D97B7F-DAAB-4055-AE08-D5F6ED116E0D}" srcOrd="0" destOrd="0" presId="urn:microsoft.com/office/officeart/2005/8/layout/hChevron3"/>
    <dgm:cxn modelId="{4E87A4C2-C1BE-45BE-AB92-62D36BEC4223}" type="presOf" srcId="{55702914-ECA5-426D-A312-21CFE83DA4AA}" destId="{EC8F9094-7DF9-441F-BF8B-E5CF15BC77B4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35B0B9FF-CFEE-484B-B236-A8693337FED5}" type="presOf" srcId="{C145FC15-4E5F-4EDB-B8F4-6A49E0A1AC41}" destId="{B90D2767-F0EB-4B95-B8D3-2F57D4F7FC6D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87C5E13E-E679-494F-87AF-7EA5AFDB0486}" type="presOf" srcId="{1172B6D2-6A00-45DE-A27A-50C50D0F2D9A}" destId="{2B55E215-97F3-4933-9346-5E1C548B0458}" srcOrd="0" destOrd="0" presId="urn:microsoft.com/office/officeart/2005/8/layout/hChevron3"/>
    <dgm:cxn modelId="{9861D3B2-6B01-4A46-B8D0-725775F0CBE1}" type="presOf" srcId="{38EBD76B-6E5C-418C-85D4-289896999AC1}" destId="{0E62C493-899C-4574-99D2-0CE27A97F10C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32389821-29FD-400F-8674-F85793A90F80}" type="presOf" srcId="{BFA00136-CEE4-4559-8693-23239C649400}" destId="{14E70E1F-1027-4454-9B88-12EA39224CA6}" srcOrd="0" destOrd="0" presId="urn:microsoft.com/office/officeart/2005/8/layout/hChevron3"/>
    <dgm:cxn modelId="{B3ED5B33-3B93-42B8-87C3-DBD5007DCB2E}" type="presOf" srcId="{D3E65884-5369-4B89-8116-8404007CB011}" destId="{B0B90D67-C754-4593-8250-1A4B02E96FE4}" srcOrd="0" destOrd="0" presId="urn:microsoft.com/office/officeart/2005/8/layout/hChevron3"/>
    <dgm:cxn modelId="{7DF9BCE4-205B-4FA5-B485-311A3E499362}" type="presParOf" srcId="{EC8F9094-7DF9-441F-BF8B-E5CF15BC77B4}" destId="{14E70E1F-1027-4454-9B88-12EA39224CA6}" srcOrd="0" destOrd="0" presId="urn:microsoft.com/office/officeart/2005/8/layout/hChevron3"/>
    <dgm:cxn modelId="{352923B4-1C12-4D16-BB82-38442E80FF53}" type="presParOf" srcId="{EC8F9094-7DF9-441F-BF8B-E5CF15BC77B4}" destId="{4A5672E0-7643-4758-8209-3D950E2403CC}" srcOrd="1" destOrd="0" presId="urn:microsoft.com/office/officeart/2005/8/layout/hChevron3"/>
    <dgm:cxn modelId="{04C7F462-615B-4FAD-AA04-46BA3F623B50}" type="presParOf" srcId="{EC8F9094-7DF9-441F-BF8B-E5CF15BC77B4}" destId="{F9D97B7F-DAAB-4055-AE08-D5F6ED116E0D}" srcOrd="2" destOrd="0" presId="urn:microsoft.com/office/officeart/2005/8/layout/hChevron3"/>
    <dgm:cxn modelId="{8171E1E4-E850-4D6A-AB29-8267D159E084}" type="presParOf" srcId="{EC8F9094-7DF9-441F-BF8B-E5CF15BC77B4}" destId="{5EB3B2D7-8602-47CF-A723-A1F66BB389CF}" srcOrd="3" destOrd="0" presId="urn:microsoft.com/office/officeart/2005/8/layout/hChevron3"/>
    <dgm:cxn modelId="{B6B2616A-2B42-4F60-AEE3-A4B40C22E374}" type="presParOf" srcId="{EC8F9094-7DF9-441F-BF8B-E5CF15BC77B4}" destId="{B0B90D67-C754-4593-8250-1A4B02E96FE4}" srcOrd="4" destOrd="0" presId="urn:microsoft.com/office/officeart/2005/8/layout/hChevron3"/>
    <dgm:cxn modelId="{9D329B8A-232F-4556-B68B-ADE5C712C94E}" type="presParOf" srcId="{EC8F9094-7DF9-441F-BF8B-E5CF15BC77B4}" destId="{2FF0B09F-96EC-4B95-9413-A0B9CA3BF5BE}" srcOrd="5" destOrd="0" presId="urn:microsoft.com/office/officeart/2005/8/layout/hChevron3"/>
    <dgm:cxn modelId="{D71886E6-A238-4F36-8B00-2AEB0640CF5D}" type="presParOf" srcId="{EC8F9094-7DF9-441F-BF8B-E5CF15BC77B4}" destId="{2B55E215-97F3-4933-9346-5E1C548B0458}" srcOrd="6" destOrd="0" presId="urn:microsoft.com/office/officeart/2005/8/layout/hChevron3"/>
    <dgm:cxn modelId="{24085DA1-070B-4713-8FD0-4F3953FE6D66}" type="presParOf" srcId="{EC8F9094-7DF9-441F-BF8B-E5CF15BC77B4}" destId="{EC58ED66-AE35-4448-96B1-541548AF502E}" srcOrd="7" destOrd="0" presId="urn:microsoft.com/office/officeart/2005/8/layout/hChevron3"/>
    <dgm:cxn modelId="{CADFBCAB-C710-469D-A97B-BDD86C4606A0}" type="presParOf" srcId="{EC8F9094-7DF9-441F-BF8B-E5CF15BC77B4}" destId="{B90D2767-F0EB-4B95-B8D3-2F57D4F7FC6D}" srcOrd="8" destOrd="0" presId="urn:microsoft.com/office/officeart/2005/8/layout/hChevron3"/>
    <dgm:cxn modelId="{DE586DCE-0B8B-48BD-B59F-30ED82E46F09}" type="presParOf" srcId="{EC8F9094-7DF9-441F-BF8B-E5CF15BC77B4}" destId="{3EE739B4-9804-42DA-8B50-5D46FE2BEEC1}" srcOrd="9" destOrd="0" presId="urn:microsoft.com/office/officeart/2005/8/layout/hChevron3"/>
    <dgm:cxn modelId="{377348F7-17AD-482F-9A0C-DF096F45BA98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56DE2E4E-32E5-43A1-9269-13D6A609A3C6}" type="presOf" srcId="{C145FC15-4E5F-4EDB-B8F4-6A49E0A1AC41}" destId="{B90D2767-F0EB-4B95-B8D3-2F57D4F7FC6D}" srcOrd="0" destOrd="0" presId="urn:microsoft.com/office/officeart/2005/8/layout/hChevron3"/>
    <dgm:cxn modelId="{FC6108D9-2C60-4319-93B4-3EA29B6DECFC}" type="presOf" srcId="{38EBD76B-6E5C-418C-85D4-289896999AC1}" destId="{0E62C493-899C-4574-99D2-0CE27A97F10C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CE684893-627A-448C-A7DB-AF7CA6F7638B}" type="presOf" srcId="{BFA00136-CEE4-4559-8693-23239C649400}" destId="{14E70E1F-1027-4454-9B88-12EA39224CA6}" srcOrd="0" destOrd="0" presId="urn:microsoft.com/office/officeart/2005/8/layout/hChevron3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38633CD1-2DDF-48A7-9AE8-C70844CCF3B7}" type="presOf" srcId="{D3E65884-5369-4B89-8116-8404007CB011}" destId="{B0B90D67-C754-4593-8250-1A4B02E96FE4}" srcOrd="0" destOrd="0" presId="urn:microsoft.com/office/officeart/2005/8/layout/hChevron3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467C494E-B718-4983-8F2B-C4559B36D74B}" type="presOf" srcId="{1172B6D2-6A00-45DE-A27A-50C50D0F2D9A}" destId="{2B55E215-97F3-4933-9346-5E1C548B0458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9B3C1636-921F-4490-9CA1-152A2FD002C9}" type="presOf" srcId="{AEB4D9C6-F851-4686-BB8D-D3F97D37D149}" destId="{F9D97B7F-DAAB-4055-AE08-D5F6ED116E0D}" srcOrd="0" destOrd="0" presId="urn:microsoft.com/office/officeart/2005/8/layout/hChevron3"/>
    <dgm:cxn modelId="{700433CE-968B-4B56-ABC1-06350BCE8C1D}" type="presOf" srcId="{55702914-ECA5-426D-A312-21CFE83DA4AA}" destId="{EC8F9094-7DF9-441F-BF8B-E5CF15BC77B4}" srcOrd="0" destOrd="0" presId="urn:microsoft.com/office/officeart/2005/8/layout/hChevron3"/>
    <dgm:cxn modelId="{2DC64B7C-E529-4D2E-A9CC-B3DCC0F84736}" type="presParOf" srcId="{EC8F9094-7DF9-441F-BF8B-E5CF15BC77B4}" destId="{14E70E1F-1027-4454-9B88-12EA39224CA6}" srcOrd="0" destOrd="0" presId="urn:microsoft.com/office/officeart/2005/8/layout/hChevron3"/>
    <dgm:cxn modelId="{409C318D-038F-4ACA-A220-936A7071847F}" type="presParOf" srcId="{EC8F9094-7DF9-441F-BF8B-E5CF15BC77B4}" destId="{4A5672E0-7643-4758-8209-3D950E2403CC}" srcOrd="1" destOrd="0" presId="urn:microsoft.com/office/officeart/2005/8/layout/hChevron3"/>
    <dgm:cxn modelId="{9F6024B7-105C-4DE9-8ECA-B30B0DE64324}" type="presParOf" srcId="{EC8F9094-7DF9-441F-BF8B-E5CF15BC77B4}" destId="{F9D97B7F-DAAB-4055-AE08-D5F6ED116E0D}" srcOrd="2" destOrd="0" presId="urn:microsoft.com/office/officeart/2005/8/layout/hChevron3"/>
    <dgm:cxn modelId="{59649BAD-3765-4465-933F-66FA95EC20A5}" type="presParOf" srcId="{EC8F9094-7DF9-441F-BF8B-E5CF15BC77B4}" destId="{5EB3B2D7-8602-47CF-A723-A1F66BB389CF}" srcOrd="3" destOrd="0" presId="urn:microsoft.com/office/officeart/2005/8/layout/hChevron3"/>
    <dgm:cxn modelId="{FE45E2F9-9F49-4D38-92C3-4300DAA17C92}" type="presParOf" srcId="{EC8F9094-7DF9-441F-BF8B-E5CF15BC77B4}" destId="{B0B90D67-C754-4593-8250-1A4B02E96FE4}" srcOrd="4" destOrd="0" presId="urn:microsoft.com/office/officeart/2005/8/layout/hChevron3"/>
    <dgm:cxn modelId="{E98F37EB-C2DB-4698-83B2-F99CF571B22F}" type="presParOf" srcId="{EC8F9094-7DF9-441F-BF8B-E5CF15BC77B4}" destId="{2FF0B09F-96EC-4B95-9413-A0B9CA3BF5BE}" srcOrd="5" destOrd="0" presId="urn:microsoft.com/office/officeart/2005/8/layout/hChevron3"/>
    <dgm:cxn modelId="{DEFEEBCD-C6E1-4DB9-B19F-57209A131F4A}" type="presParOf" srcId="{EC8F9094-7DF9-441F-BF8B-E5CF15BC77B4}" destId="{2B55E215-97F3-4933-9346-5E1C548B0458}" srcOrd="6" destOrd="0" presId="urn:microsoft.com/office/officeart/2005/8/layout/hChevron3"/>
    <dgm:cxn modelId="{A74C7944-135C-42C1-8C7C-02313AFF18E7}" type="presParOf" srcId="{EC8F9094-7DF9-441F-BF8B-E5CF15BC77B4}" destId="{EC58ED66-AE35-4448-96B1-541548AF502E}" srcOrd="7" destOrd="0" presId="urn:microsoft.com/office/officeart/2005/8/layout/hChevron3"/>
    <dgm:cxn modelId="{9796AE49-DB25-4632-A26A-3E61546FE0B4}" type="presParOf" srcId="{EC8F9094-7DF9-441F-BF8B-E5CF15BC77B4}" destId="{B90D2767-F0EB-4B95-B8D3-2F57D4F7FC6D}" srcOrd="8" destOrd="0" presId="urn:microsoft.com/office/officeart/2005/8/layout/hChevron3"/>
    <dgm:cxn modelId="{237CC56B-B8EE-4EAB-AB02-B6029C3A8A7A}" type="presParOf" srcId="{EC8F9094-7DF9-441F-BF8B-E5CF15BC77B4}" destId="{3EE739B4-9804-42DA-8B50-5D46FE2BEEC1}" srcOrd="9" destOrd="0" presId="urn:microsoft.com/office/officeart/2005/8/layout/hChevron3"/>
    <dgm:cxn modelId="{4B40E640-42FD-4EC9-85E0-B4921C41C6A8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F7FD7E6A-42B0-4A5F-A991-F72E74BD62AA}" type="presOf" srcId="{1172B6D2-6A00-45DE-A27A-50C50D0F2D9A}" destId="{2B55E215-97F3-4933-9346-5E1C548B0458}" srcOrd="0" destOrd="0" presId="urn:microsoft.com/office/officeart/2005/8/layout/hChevron3"/>
    <dgm:cxn modelId="{1AFFBCBE-FE00-4FB5-AF12-0DE108505414}" type="presOf" srcId="{55702914-ECA5-426D-A312-21CFE83DA4AA}" destId="{EC8F9094-7DF9-441F-BF8B-E5CF15BC77B4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93230C21-71DA-4B70-B461-5B14B04E894E}" type="presOf" srcId="{BFA00136-CEE4-4559-8693-23239C649400}" destId="{14E70E1F-1027-4454-9B88-12EA39224CA6}" srcOrd="0" destOrd="0" presId="urn:microsoft.com/office/officeart/2005/8/layout/hChevron3"/>
    <dgm:cxn modelId="{2534B069-97FE-445C-9A9A-A5634D8E6ECC}" type="presOf" srcId="{D3E65884-5369-4B89-8116-8404007CB011}" destId="{B0B90D67-C754-4593-8250-1A4B02E96FE4}" srcOrd="0" destOrd="0" presId="urn:microsoft.com/office/officeart/2005/8/layout/hChevron3"/>
    <dgm:cxn modelId="{7942094C-6CB3-48BD-86F9-4FE93D6527C2}" type="presOf" srcId="{C145FC15-4E5F-4EDB-B8F4-6A49E0A1AC41}" destId="{B90D2767-F0EB-4B95-B8D3-2F57D4F7FC6D}" srcOrd="0" destOrd="0" presId="urn:microsoft.com/office/officeart/2005/8/layout/hChevron3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82847FE4-2B34-4AFD-A458-B63F06B5E9DA}" type="presOf" srcId="{38EBD76B-6E5C-418C-85D4-289896999AC1}" destId="{0E62C493-899C-4574-99D2-0CE27A97F10C}" srcOrd="0" destOrd="0" presId="urn:microsoft.com/office/officeart/2005/8/layout/hChevron3"/>
    <dgm:cxn modelId="{4F9AB0CC-77D3-48C6-83BC-2554D9A183C4}" type="presOf" srcId="{AEB4D9C6-F851-4686-BB8D-D3F97D37D149}" destId="{F9D97B7F-DAAB-4055-AE08-D5F6ED116E0D}" srcOrd="0" destOrd="0" presId="urn:microsoft.com/office/officeart/2005/8/layout/hChevron3"/>
    <dgm:cxn modelId="{25FD4475-2C4E-448E-8393-4D1FD53C1DC6}" type="presParOf" srcId="{EC8F9094-7DF9-441F-BF8B-E5CF15BC77B4}" destId="{14E70E1F-1027-4454-9B88-12EA39224CA6}" srcOrd="0" destOrd="0" presId="urn:microsoft.com/office/officeart/2005/8/layout/hChevron3"/>
    <dgm:cxn modelId="{63977199-ED48-47D5-AFD9-09687532F948}" type="presParOf" srcId="{EC8F9094-7DF9-441F-BF8B-E5CF15BC77B4}" destId="{4A5672E0-7643-4758-8209-3D950E2403CC}" srcOrd="1" destOrd="0" presId="urn:microsoft.com/office/officeart/2005/8/layout/hChevron3"/>
    <dgm:cxn modelId="{EAFB92FE-D243-4543-945B-74C5E8BCC898}" type="presParOf" srcId="{EC8F9094-7DF9-441F-BF8B-E5CF15BC77B4}" destId="{F9D97B7F-DAAB-4055-AE08-D5F6ED116E0D}" srcOrd="2" destOrd="0" presId="urn:microsoft.com/office/officeart/2005/8/layout/hChevron3"/>
    <dgm:cxn modelId="{B29B6E8F-E7AC-4296-A8CA-A98B5F85FE9A}" type="presParOf" srcId="{EC8F9094-7DF9-441F-BF8B-E5CF15BC77B4}" destId="{5EB3B2D7-8602-47CF-A723-A1F66BB389CF}" srcOrd="3" destOrd="0" presId="urn:microsoft.com/office/officeart/2005/8/layout/hChevron3"/>
    <dgm:cxn modelId="{3AFA11A6-9BE1-4D3F-8DAA-469B4746C62E}" type="presParOf" srcId="{EC8F9094-7DF9-441F-BF8B-E5CF15BC77B4}" destId="{B0B90D67-C754-4593-8250-1A4B02E96FE4}" srcOrd="4" destOrd="0" presId="urn:microsoft.com/office/officeart/2005/8/layout/hChevron3"/>
    <dgm:cxn modelId="{F4630EC0-66D8-4C73-A6B4-0E83B9AE0286}" type="presParOf" srcId="{EC8F9094-7DF9-441F-BF8B-E5CF15BC77B4}" destId="{2FF0B09F-96EC-4B95-9413-A0B9CA3BF5BE}" srcOrd="5" destOrd="0" presId="urn:microsoft.com/office/officeart/2005/8/layout/hChevron3"/>
    <dgm:cxn modelId="{DF69FBA1-570E-4FD5-BF66-E6BF80DA57D0}" type="presParOf" srcId="{EC8F9094-7DF9-441F-BF8B-E5CF15BC77B4}" destId="{2B55E215-97F3-4933-9346-5E1C548B0458}" srcOrd="6" destOrd="0" presId="urn:microsoft.com/office/officeart/2005/8/layout/hChevron3"/>
    <dgm:cxn modelId="{D77E5D1D-F613-4624-9270-67EF385E6F17}" type="presParOf" srcId="{EC8F9094-7DF9-441F-BF8B-E5CF15BC77B4}" destId="{EC58ED66-AE35-4448-96B1-541548AF502E}" srcOrd="7" destOrd="0" presId="urn:microsoft.com/office/officeart/2005/8/layout/hChevron3"/>
    <dgm:cxn modelId="{8B448747-2C34-4612-9254-1521D8D0B2CC}" type="presParOf" srcId="{EC8F9094-7DF9-441F-BF8B-E5CF15BC77B4}" destId="{B90D2767-F0EB-4B95-B8D3-2F57D4F7FC6D}" srcOrd="8" destOrd="0" presId="urn:microsoft.com/office/officeart/2005/8/layout/hChevron3"/>
    <dgm:cxn modelId="{A93C9690-5062-4513-B6F5-9BBFE6EE72F1}" type="presParOf" srcId="{EC8F9094-7DF9-441F-BF8B-E5CF15BC77B4}" destId="{3EE739B4-9804-42DA-8B50-5D46FE2BEEC1}" srcOrd="9" destOrd="0" presId="urn:microsoft.com/office/officeart/2005/8/layout/hChevron3"/>
    <dgm:cxn modelId="{C7418B4B-044C-43AA-B2CD-8B7440812744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27513F4F-F1E2-4479-9D7C-B04B0DBA9FB6}" type="presOf" srcId="{C145FC15-4E5F-4EDB-B8F4-6A49E0A1AC41}" destId="{B90D2767-F0EB-4B95-B8D3-2F57D4F7FC6D}" srcOrd="0" destOrd="0" presId="urn:microsoft.com/office/officeart/2005/8/layout/hChevron3"/>
    <dgm:cxn modelId="{3FE66D03-C8B6-4A58-B34A-ED4B8AD652C3}" type="presOf" srcId="{38EBD76B-6E5C-418C-85D4-289896999AC1}" destId="{0E62C493-899C-4574-99D2-0CE27A97F10C}" srcOrd="0" destOrd="0" presId="urn:microsoft.com/office/officeart/2005/8/layout/hChevron3"/>
    <dgm:cxn modelId="{2F2C00E4-E10E-4E4D-BE8F-976C6513662E}" type="presOf" srcId="{D3E65884-5369-4B89-8116-8404007CB011}" destId="{B0B90D67-C754-4593-8250-1A4B02E96FE4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20E3D722-6678-477D-9BB0-B52D1502A465}" type="presOf" srcId="{BFA00136-CEE4-4559-8693-23239C649400}" destId="{14E70E1F-1027-4454-9B88-12EA39224CA6}" srcOrd="0" destOrd="0" presId="urn:microsoft.com/office/officeart/2005/8/layout/hChevron3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5DFE5902-FEC8-4227-9E15-E9E7F2057C06}" type="presOf" srcId="{AEB4D9C6-F851-4686-BB8D-D3F97D37D149}" destId="{F9D97B7F-DAAB-4055-AE08-D5F6ED116E0D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6315C14E-A621-44F9-AE33-2FD46B90A5A0}" type="presOf" srcId="{55702914-ECA5-426D-A312-21CFE83DA4AA}" destId="{EC8F9094-7DF9-441F-BF8B-E5CF15BC77B4}" srcOrd="0" destOrd="0" presId="urn:microsoft.com/office/officeart/2005/8/layout/hChevron3"/>
    <dgm:cxn modelId="{F6621384-17D6-410C-91F8-A219EA844D48}" type="presOf" srcId="{1172B6D2-6A00-45DE-A27A-50C50D0F2D9A}" destId="{2B55E215-97F3-4933-9346-5E1C548B0458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0D3C0F3B-1BF9-4962-854F-D915F1C9C87B}" type="presParOf" srcId="{EC8F9094-7DF9-441F-BF8B-E5CF15BC77B4}" destId="{14E70E1F-1027-4454-9B88-12EA39224CA6}" srcOrd="0" destOrd="0" presId="urn:microsoft.com/office/officeart/2005/8/layout/hChevron3"/>
    <dgm:cxn modelId="{2F73E1E8-0C25-4C77-8B0C-52890379AF58}" type="presParOf" srcId="{EC8F9094-7DF9-441F-BF8B-E5CF15BC77B4}" destId="{4A5672E0-7643-4758-8209-3D950E2403CC}" srcOrd="1" destOrd="0" presId="urn:microsoft.com/office/officeart/2005/8/layout/hChevron3"/>
    <dgm:cxn modelId="{E579D51A-162C-4B14-9EB6-E43F78F93EA9}" type="presParOf" srcId="{EC8F9094-7DF9-441F-BF8B-E5CF15BC77B4}" destId="{F9D97B7F-DAAB-4055-AE08-D5F6ED116E0D}" srcOrd="2" destOrd="0" presId="urn:microsoft.com/office/officeart/2005/8/layout/hChevron3"/>
    <dgm:cxn modelId="{98DBF117-625B-459D-B3E9-CDD51CE9B92C}" type="presParOf" srcId="{EC8F9094-7DF9-441F-BF8B-E5CF15BC77B4}" destId="{5EB3B2D7-8602-47CF-A723-A1F66BB389CF}" srcOrd="3" destOrd="0" presId="urn:microsoft.com/office/officeart/2005/8/layout/hChevron3"/>
    <dgm:cxn modelId="{1EA03B31-19DE-42A4-99F5-5C7DCC4A3956}" type="presParOf" srcId="{EC8F9094-7DF9-441F-BF8B-E5CF15BC77B4}" destId="{B0B90D67-C754-4593-8250-1A4B02E96FE4}" srcOrd="4" destOrd="0" presId="urn:microsoft.com/office/officeart/2005/8/layout/hChevron3"/>
    <dgm:cxn modelId="{415454BF-730E-455E-9FC9-98AB98EA3D2F}" type="presParOf" srcId="{EC8F9094-7DF9-441F-BF8B-E5CF15BC77B4}" destId="{2FF0B09F-96EC-4B95-9413-A0B9CA3BF5BE}" srcOrd="5" destOrd="0" presId="urn:microsoft.com/office/officeart/2005/8/layout/hChevron3"/>
    <dgm:cxn modelId="{3C753340-6B8A-436A-A581-B708A452AA1B}" type="presParOf" srcId="{EC8F9094-7DF9-441F-BF8B-E5CF15BC77B4}" destId="{2B55E215-97F3-4933-9346-5E1C548B0458}" srcOrd="6" destOrd="0" presId="urn:microsoft.com/office/officeart/2005/8/layout/hChevron3"/>
    <dgm:cxn modelId="{91E35413-D9F7-4361-BFE0-3DF11674E3BF}" type="presParOf" srcId="{EC8F9094-7DF9-441F-BF8B-E5CF15BC77B4}" destId="{EC58ED66-AE35-4448-96B1-541548AF502E}" srcOrd="7" destOrd="0" presId="urn:microsoft.com/office/officeart/2005/8/layout/hChevron3"/>
    <dgm:cxn modelId="{432504E0-2BF5-4F25-A03E-235E11E7195F}" type="presParOf" srcId="{EC8F9094-7DF9-441F-BF8B-E5CF15BC77B4}" destId="{B90D2767-F0EB-4B95-B8D3-2F57D4F7FC6D}" srcOrd="8" destOrd="0" presId="urn:microsoft.com/office/officeart/2005/8/layout/hChevron3"/>
    <dgm:cxn modelId="{1D84C70A-FC8D-47C8-9491-C5F7D34B5E9F}" type="presParOf" srcId="{EC8F9094-7DF9-441F-BF8B-E5CF15BC77B4}" destId="{3EE739B4-9804-42DA-8B50-5D46FE2BEEC1}" srcOrd="9" destOrd="0" presId="urn:microsoft.com/office/officeart/2005/8/layout/hChevron3"/>
    <dgm:cxn modelId="{28F62B73-48FC-4209-B177-69BDA1A074E8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5672FB57-3A2B-488A-8D60-37FD8FF566B6}" type="presOf" srcId="{BFA00136-CEE4-4559-8693-23239C649400}" destId="{14E70E1F-1027-4454-9B88-12EA39224CA6}" srcOrd="0" destOrd="0" presId="urn:microsoft.com/office/officeart/2005/8/layout/hChevron3"/>
    <dgm:cxn modelId="{A6E4981C-0BD3-4FD5-9E58-E9F7F0655E4F}" type="presOf" srcId="{55702914-ECA5-426D-A312-21CFE83DA4AA}" destId="{EC8F9094-7DF9-441F-BF8B-E5CF15BC77B4}" srcOrd="0" destOrd="0" presId="urn:microsoft.com/office/officeart/2005/8/layout/hChevron3"/>
    <dgm:cxn modelId="{FF71F720-8F40-4292-9FD7-25768AC62F1D}" type="presOf" srcId="{38EBD76B-6E5C-418C-85D4-289896999AC1}" destId="{0E62C493-899C-4574-99D2-0CE27A97F10C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C46E1C95-ABEC-488E-A2E8-865B5A4111D8}" type="presOf" srcId="{AEB4D9C6-F851-4686-BB8D-D3F97D37D149}" destId="{F9D97B7F-DAAB-4055-AE08-D5F6ED116E0D}" srcOrd="0" destOrd="0" presId="urn:microsoft.com/office/officeart/2005/8/layout/hChevron3"/>
    <dgm:cxn modelId="{76BC2AB3-845B-4E28-A102-FA987834B787}" type="presOf" srcId="{1172B6D2-6A00-45DE-A27A-50C50D0F2D9A}" destId="{2B55E215-97F3-4933-9346-5E1C548B0458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54C9D4DB-D135-4D7D-82C4-BBB86B024B70}" type="presOf" srcId="{C145FC15-4E5F-4EDB-B8F4-6A49E0A1AC41}" destId="{B90D2767-F0EB-4B95-B8D3-2F57D4F7FC6D}" srcOrd="0" destOrd="0" presId="urn:microsoft.com/office/officeart/2005/8/layout/hChevron3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5B54FCD0-A17C-46B1-A7AA-E79570DEEAB3}" type="presOf" srcId="{D3E65884-5369-4B89-8116-8404007CB011}" destId="{B0B90D67-C754-4593-8250-1A4B02E96FE4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6BE1C672-3DCC-4665-8759-E04CDAC33333}" type="presParOf" srcId="{EC8F9094-7DF9-441F-BF8B-E5CF15BC77B4}" destId="{14E70E1F-1027-4454-9B88-12EA39224CA6}" srcOrd="0" destOrd="0" presId="urn:microsoft.com/office/officeart/2005/8/layout/hChevron3"/>
    <dgm:cxn modelId="{79428506-877D-419F-88D1-16AF135D3223}" type="presParOf" srcId="{EC8F9094-7DF9-441F-BF8B-E5CF15BC77B4}" destId="{4A5672E0-7643-4758-8209-3D950E2403CC}" srcOrd="1" destOrd="0" presId="urn:microsoft.com/office/officeart/2005/8/layout/hChevron3"/>
    <dgm:cxn modelId="{6A7AB245-34B0-4773-9937-AE682B4116F9}" type="presParOf" srcId="{EC8F9094-7DF9-441F-BF8B-E5CF15BC77B4}" destId="{F9D97B7F-DAAB-4055-AE08-D5F6ED116E0D}" srcOrd="2" destOrd="0" presId="urn:microsoft.com/office/officeart/2005/8/layout/hChevron3"/>
    <dgm:cxn modelId="{398B10EF-B03F-4AC5-8DCA-B7587AC8B5C9}" type="presParOf" srcId="{EC8F9094-7DF9-441F-BF8B-E5CF15BC77B4}" destId="{5EB3B2D7-8602-47CF-A723-A1F66BB389CF}" srcOrd="3" destOrd="0" presId="urn:microsoft.com/office/officeart/2005/8/layout/hChevron3"/>
    <dgm:cxn modelId="{430A3A51-0916-420A-8A2F-533FF8E44D5D}" type="presParOf" srcId="{EC8F9094-7DF9-441F-BF8B-E5CF15BC77B4}" destId="{B0B90D67-C754-4593-8250-1A4B02E96FE4}" srcOrd="4" destOrd="0" presId="urn:microsoft.com/office/officeart/2005/8/layout/hChevron3"/>
    <dgm:cxn modelId="{AA4A7962-F9C6-4E3E-806E-59BB9A8A2897}" type="presParOf" srcId="{EC8F9094-7DF9-441F-BF8B-E5CF15BC77B4}" destId="{2FF0B09F-96EC-4B95-9413-A0B9CA3BF5BE}" srcOrd="5" destOrd="0" presId="urn:microsoft.com/office/officeart/2005/8/layout/hChevron3"/>
    <dgm:cxn modelId="{8CC68CB6-60D7-4A8C-9DB5-087AFDBD4BAA}" type="presParOf" srcId="{EC8F9094-7DF9-441F-BF8B-E5CF15BC77B4}" destId="{2B55E215-97F3-4933-9346-5E1C548B0458}" srcOrd="6" destOrd="0" presId="urn:microsoft.com/office/officeart/2005/8/layout/hChevron3"/>
    <dgm:cxn modelId="{FD8EC4ED-A122-455D-9B2D-70744894988B}" type="presParOf" srcId="{EC8F9094-7DF9-441F-BF8B-E5CF15BC77B4}" destId="{EC58ED66-AE35-4448-96B1-541548AF502E}" srcOrd="7" destOrd="0" presId="urn:microsoft.com/office/officeart/2005/8/layout/hChevron3"/>
    <dgm:cxn modelId="{8AC446A1-3AB2-40AF-910E-495BE65C127E}" type="presParOf" srcId="{EC8F9094-7DF9-441F-BF8B-E5CF15BC77B4}" destId="{B90D2767-F0EB-4B95-B8D3-2F57D4F7FC6D}" srcOrd="8" destOrd="0" presId="urn:microsoft.com/office/officeart/2005/8/layout/hChevron3"/>
    <dgm:cxn modelId="{D6BB8302-464E-4068-9B83-FF1CF021D879}" type="presParOf" srcId="{EC8F9094-7DF9-441F-BF8B-E5CF15BC77B4}" destId="{3EE739B4-9804-42DA-8B50-5D46FE2BEEC1}" srcOrd="9" destOrd="0" presId="urn:microsoft.com/office/officeart/2005/8/layout/hChevron3"/>
    <dgm:cxn modelId="{EE477725-3739-4E3C-A53B-99ED19748485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AD881AB8-92F5-4432-88CE-D5F693EFEB75}" type="presOf" srcId="{55702914-ECA5-426D-A312-21CFE83DA4AA}" destId="{EC8F9094-7DF9-441F-BF8B-E5CF15BC77B4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233766EE-140B-40E7-903C-3868BDB28B22}" type="presOf" srcId="{38EBD76B-6E5C-418C-85D4-289896999AC1}" destId="{0E62C493-899C-4574-99D2-0CE27A97F10C}" srcOrd="0" destOrd="0" presId="urn:microsoft.com/office/officeart/2005/8/layout/hChevron3"/>
    <dgm:cxn modelId="{78CA376E-FA56-482A-A194-A247C51A2DF1}" type="presOf" srcId="{D3E65884-5369-4B89-8116-8404007CB011}" destId="{B0B90D67-C754-4593-8250-1A4B02E96FE4}" srcOrd="0" destOrd="0" presId="urn:microsoft.com/office/officeart/2005/8/layout/hChevron3"/>
    <dgm:cxn modelId="{FDA903CD-D98D-4780-9A97-7B01FF834E39}" type="presOf" srcId="{BFA00136-CEE4-4559-8693-23239C649400}" destId="{14E70E1F-1027-4454-9B88-12EA39224CA6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F5369367-6F9D-413C-93D4-B0D8C94ED84E}" type="presOf" srcId="{1172B6D2-6A00-45DE-A27A-50C50D0F2D9A}" destId="{2B55E215-97F3-4933-9346-5E1C548B0458}" srcOrd="0" destOrd="0" presId="urn:microsoft.com/office/officeart/2005/8/layout/hChevron3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6AAC1EE4-A7F4-460D-A0B9-2D79C0C6A52E}" type="presOf" srcId="{C145FC15-4E5F-4EDB-B8F4-6A49E0A1AC41}" destId="{B90D2767-F0EB-4B95-B8D3-2F57D4F7FC6D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D8D77D73-7798-4AC1-86D5-BF6DB4B2A7B4}" type="presOf" srcId="{AEB4D9C6-F851-4686-BB8D-D3F97D37D149}" destId="{F9D97B7F-DAAB-4055-AE08-D5F6ED116E0D}" srcOrd="0" destOrd="0" presId="urn:microsoft.com/office/officeart/2005/8/layout/hChevron3"/>
    <dgm:cxn modelId="{B092238D-D55E-44CB-B4B2-5A4B407A2AB3}" type="presParOf" srcId="{EC8F9094-7DF9-441F-BF8B-E5CF15BC77B4}" destId="{14E70E1F-1027-4454-9B88-12EA39224CA6}" srcOrd="0" destOrd="0" presId="urn:microsoft.com/office/officeart/2005/8/layout/hChevron3"/>
    <dgm:cxn modelId="{C5AEC8C7-A742-4E62-BA75-AA3FE3508CBB}" type="presParOf" srcId="{EC8F9094-7DF9-441F-BF8B-E5CF15BC77B4}" destId="{4A5672E0-7643-4758-8209-3D950E2403CC}" srcOrd="1" destOrd="0" presId="urn:microsoft.com/office/officeart/2005/8/layout/hChevron3"/>
    <dgm:cxn modelId="{0C5089C6-1D65-4398-B81B-3871AD41BAA0}" type="presParOf" srcId="{EC8F9094-7DF9-441F-BF8B-E5CF15BC77B4}" destId="{F9D97B7F-DAAB-4055-AE08-D5F6ED116E0D}" srcOrd="2" destOrd="0" presId="urn:microsoft.com/office/officeart/2005/8/layout/hChevron3"/>
    <dgm:cxn modelId="{6D40D89B-0EF8-492F-A83F-439AB90C8E62}" type="presParOf" srcId="{EC8F9094-7DF9-441F-BF8B-E5CF15BC77B4}" destId="{5EB3B2D7-8602-47CF-A723-A1F66BB389CF}" srcOrd="3" destOrd="0" presId="urn:microsoft.com/office/officeart/2005/8/layout/hChevron3"/>
    <dgm:cxn modelId="{8B46A15E-D8B5-43BF-BD23-8D4B8011D3C0}" type="presParOf" srcId="{EC8F9094-7DF9-441F-BF8B-E5CF15BC77B4}" destId="{B0B90D67-C754-4593-8250-1A4B02E96FE4}" srcOrd="4" destOrd="0" presId="urn:microsoft.com/office/officeart/2005/8/layout/hChevron3"/>
    <dgm:cxn modelId="{3EB8BBBD-13F1-4756-AB27-030FB6B87B4B}" type="presParOf" srcId="{EC8F9094-7DF9-441F-BF8B-E5CF15BC77B4}" destId="{2FF0B09F-96EC-4B95-9413-A0B9CA3BF5BE}" srcOrd="5" destOrd="0" presId="urn:microsoft.com/office/officeart/2005/8/layout/hChevron3"/>
    <dgm:cxn modelId="{28EF0007-EC54-44C5-A24E-0070FB4CB64B}" type="presParOf" srcId="{EC8F9094-7DF9-441F-BF8B-E5CF15BC77B4}" destId="{2B55E215-97F3-4933-9346-5E1C548B0458}" srcOrd="6" destOrd="0" presId="urn:microsoft.com/office/officeart/2005/8/layout/hChevron3"/>
    <dgm:cxn modelId="{D30F693E-7428-4202-8DAE-F74242CF82FD}" type="presParOf" srcId="{EC8F9094-7DF9-441F-BF8B-E5CF15BC77B4}" destId="{EC58ED66-AE35-4448-96B1-541548AF502E}" srcOrd="7" destOrd="0" presId="urn:microsoft.com/office/officeart/2005/8/layout/hChevron3"/>
    <dgm:cxn modelId="{5EA50218-CAF7-44B2-B52B-55E01D7AC95E}" type="presParOf" srcId="{EC8F9094-7DF9-441F-BF8B-E5CF15BC77B4}" destId="{B90D2767-F0EB-4B95-B8D3-2F57D4F7FC6D}" srcOrd="8" destOrd="0" presId="urn:microsoft.com/office/officeart/2005/8/layout/hChevron3"/>
    <dgm:cxn modelId="{C8316D95-B0EF-4F6A-9F6E-B91C179D1169}" type="presParOf" srcId="{EC8F9094-7DF9-441F-BF8B-E5CF15BC77B4}" destId="{3EE739B4-9804-42DA-8B50-5D46FE2BEEC1}" srcOrd="9" destOrd="0" presId="urn:microsoft.com/office/officeart/2005/8/layout/hChevron3"/>
    <dgm:cxn modelId="{87EE9F77-D4DD-4E3C-AC7D-F919313CBA98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/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779045D1-3AC4-4C1F-BD7A-910690289C34}" type="presOf" srcId="{C145FC15-4E5F-4EDB-B8F4-6A49E0A1AC41}" destId="{B90D2767-F0EB-4B95-B8D3-2F57D4F7FC6D}" srcOrd="0" destOrd="0" presId="urn:microsoft.com/office/officeart/2005/8/layout/hChevron3"/>
    <dgm:cxn modelId="{507307AA-49D8-4D53-A4A0-42992CDF3F05}" type="presOf" srcId="{55702914-ECA5-426D-A312-21CFE83DA4AA}" destId="{EC8F9094-7DF9-441F-BF8B-E5CF15BC77B4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57D77C5B-B1C6-44EE-A40D-2B06591A2D9E}" type="presOf" srcId="{BFA00136-CEE4-4559-8693-23239C649400}" destId="{14E70E1F-1027-4454-9B88-12EA39224CA6}" srcOrd="0" destOrd="0" presId="urn:microsoft.com/office/officeart/2005/8/layout/hChevron3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494DCB63-1073-4578-B5D1-7F6B997F8E38}" type="presOf" srcId="{D3E65884-5369-4B89-8116-8404007CB011}" destId="{B0B90D67-C754-4593-8250-1A4B02E96FE4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92B85A6A-03D7-4B23-8C9D-3EC292B9189F}" type="presOf" srcId="{1172B6D2-6A00-45DE-A27A-50C50D0F2D9A}" destId="{2B55E215-97F3-4933-9346-5E1C548B0458}" srcOrd="0" destOrd="0" presId="urn:microsoft.com/office/officeart/2005/8/layout/hChevron3"/>
    <dgm:cxn modelId="{8A1C9634-227A-49BA-BA53-4D94DC75E626}" type="presOf" srcId="{AEB4D9C6-F851-4686-BB8D-D3F97D37D149}" destId="{F9D97B7F-DAAB-4055-AE08-D5F6ED116E0D}" srcOrd="0" destOrd="0" presId="urn:microsoft.com/office/officeart/2005/8/layout/hChevron3"/>
    <dgm:cxn modelId="{7081D281-C62D-4ECE-BC44-02F9AF9EB374}" type="presOf" srcId="{38EBD76B-6E5C-418C-85D4-289896999AC1}" destId="{0E62C493-899C-4574-99D2-0CE27A97F10C}" srcOrd="0" destOrd="0" presId="urn:microsoft.com/office/officeart/2005/8/layout/hChevron3"/>
    <dgm:cxn modelId="{66819D76-7C4F-4645-8413-B32FA19DF1BB}" type="presParOf" srcId="{EC8F9094-7DF9-441F-BF8B-E5CF15BC77B4}" destId="{14E70E1F-1027-4454-9B88-12EA39224CA6}" srcOrd="0" destOrd="0" presId="urn:microsoft.com/office/officeart/2005/8/layout/hChevron3"/>
    <dgm:cxn modelId="{6670D454-B3B6-4D70-B173-722F7F7C7318}" type="presParOf" srcId="{EC8F9094-7DF9-441F-BF8B-E5CF15BC77B4}" destId="{4A5672E0-7643-4758-8209-3D950E2403CC}" srcOrd="1" destOrd="0" presId="urn:microsoft.com/office/officeart/2005/8/layout/hChevron3"/>
    <dgm:cxn modelId="{1BFCF216-28EF-4C7E-83F8-66F451AC5B2D}" type="presParOf" srcId="{EC8F9094-7DF9-441F-BF8B-E5CF15BC77B4}" destId="{F9D97B7F-DAAB-4055-AE08-D5F6ED116E0D}" srcOrd="2" destOrd="0" presId="urn:microsoft.com/office/officeart/2005/8/layout/hChevron3"/>
    <dgm:cxn modelId="{FBDEB402-A430-407F-8E3F-B4C322CC75F5}" type="presParOf" srcId="{EC8F9094-7DF9-441F-BF8B-E5CF15BC77B4}" destId="{5EB3B2D7-8602-47CF-A723-A1F66BB389CF}" srcOrd="3" destOrd="0" presId="urn:microsoft.com/office/officeart/2005/8/layout/hChevron3"/>
    <dgm:cxn modelId="{A4BBC552-05C2-4246-9931-7FFD6EE6D558}" type="presParOf" srcId="{EC8F9094-7DF9-441F-BF8B-E5CF15BC77B4}" destId="{B0B90D67-C754-4593-8250-1A4B02E96FE4}" srcOrd="4" destOrd="0" presId="urn:microsoft.com/office/officeart/2005/8/layout/hChevron3"/>
    <dgm:cxn modelId="{72A2C1AF-2A47-43BA-ABFE-A7C40406E1C4}" type="presParOf" srcId="{EC8F9094-7DF9-441F-BF8B-E5CF15BC77B4}" destId="{2FF0B09F-96EC-4B95-9413-A0B9CA3BF5BE}" srcOrd="5" destOrd="0" presId="urn:microsoft.com/office/officeart/2005/8/layout/hChevron3"/>
    <dgm:cxn modelId="{9A6E9E56-3C88-4C39-B36B-AA29A70DB71F}" type="presParOf" srcId="{EC8F9094-7DF9-441F-BF8B-E5CF15BC77B4}" destId="{2B55E215-97F3-4933-9346-5E1C548B0458}" srcOrd="6" destOrd="0" presId="urn:microsoft.com/office/officeart/2005/8/layout/hChevron3"/>
    <dgm:cxn modelId="{550A13D5-2CA7-4848-A666-704ABB61FAED}" type="presParOf" srcId="{EC8F9094-7DF9-441F-BF8B-E5CF15BC77B4}" destId="{EC58ED66-AE35-4448-96B1-541548AF502E}" srcOrd="7" destOrd="0" presId="urn:microsoft.com/office/officeart/2005/8/layout/hChevron3"/>
    <dgm:cxn modelId="{E170EBC0-54F2-4FB8-B99B-B6B4A58F25BD}" type="presParOf" srcId="{EC8F9094-7DF9-441F-BF8B-E5CF15BC77B4}" destId="{B90D2767-F0EB-4B95-B8D3-2F57D4F7FC6D}" srcOrd="8" destOrd="0" presId="urn:microsoft.com/office/officeart/2005/8/layout/hChevron3"/>
    <dgm:cxn modelId="{1D883B64-E3F7-4E9E-A6CB-0D143CC2A205}" type="presParOf" srcId="{EC8F9094-7DF9-441F-BF8B-E5CF15BC77B4}" destId="{3EE739B4-9804-42DA-8B50-5D46FE2BEEC1}" srcOrd="9" destOrd="0" presId="urn:microsoft.com/office/officeart/2005/8/layout/hChevron3"/>
    <dgm:cxn modelId="{4E411A56-92EE-4268-9800-9EE94E25556F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/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B223CC8A-70C1-4C53-954D-0C342F1AAB38}" type="presOf" srcId="{C145FC15-4E5F-4EDB-B8F4-6A49E0A1AC41}" destId="{B90D2767-F0EB-4B95-B8D3-2F57D4F7FC6D}" srcOrd="0" destOrd="0" presId="urn:microsoft.com/office/officeart/2005/8/layout/hChevron3"/>
    <dgm:cxn modelId="{493E1D80-7471-4C1D-A202-7DF8EF266B59}" type="presOf" srcId="{D3E65884-5369-4B89-8116-8404007CB011}" destId="{B0B90D67-C754-4593-8250-1A4B02E96FE4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5E844310-6064-409C-87BF-E73CB0AE9B0A}" type="presOf" srcId="{BFA00136-CEE4-4559-8693-23239C649400}" destId="{14E70E1F-1027-4454-9B88-12EA39224CA6}" srcOrd="0" destOrd="0" presId="urn:microsoft.com/office/officeart/2005/8/layout/hChevron3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4DAB1E7E-A441-4FAF-A863-EEAD72258BE2}" type="presOf" srcId="{55702914-ECA5-426D-A312-21CFE83DA4AA}" destId="{EC8F9094-7DF9-441F-BF8B-E5CF15BC77B4}" srcOrd="0" destOrd="0" presId="urn:microsoft.com/office/officeart/2005/8/layout/hChevron3"/>
    <dgm:cxn modelId="{738A4443-A2FB-4F8B-9B8C-459057B015A1}" type="presOf" srcId="{AEB4D9C6-F851-4686-BB8D-D3F97D37D149}" destId="{F9D97B7F-DAAB-4055-AE08-D5F6ED116E0D}" srcOrd="0" destOrd="0" presId="urn:microsoft.com/office/officeart/2005/8/layout/hChevron3"/>
    <dgm:cxn modelId="{5A563DC5-EBDC-4F49-9542-D7063F0CE777}" type="presOf" srcId="{38EBD76B-6E5C-418C-85D4-289896999AC1}" destId="{0E62C493-899C-4574-99D2-0CE27A97F10C}" srcOrd="0" destOrd="0" presId="urn:microsoft.com/office/officeart/2005/8/layout/hChevron3"/>
    <dgm:cxn modelId="{54D354CA-0D2D-4C2D-B3FC-E46AB6D74C36}" type="presOf" srcId="{1172B6D2-6A00-45DE-A27A-50C50D0F2D9A}" destId="{2B55E215-97F3-4933-9346-5E1C548B0458}" srcOrd="0" destOrd="0" presId="urn:microsoft.com/office/officeart/2005/8/layout/hChevron3"/>
    <dgm:cxn modelId="{9CC15A54-B9DD-45FF-90C0-830E30F7145F}" type="presParOf" srcId="{EC8F9094-7DF9-441F-BF8B-E5CF15BC77B4}" destId="{14E70E1F-1027-4454-9B88-12EA39224CA6}" srcOrd="0" destOrd="0" presId="urn:microsoft.com/office/officeart/2005/8/layout/hChevron3"/>
    <dgm:cxn modelId="{75E90B5B-FC31-445E-82DD-C9A9BAAD2883}" type="presParOf" srcId="{EC8F9094-7DF9-441F-BF8B-E5CF15BC77B4}" destId="{4A5672E0-7643-4758-8209-3D950E2403CC}" srcOrd="1" destOrd="0" presId="urn:microsoft.com/office/officeart/2005/8/layout/hChevron3"/>
    <dgm:cxn modelId="{959104FF-5320-4BFA-BFF8-CF3F57F7DDFF}" type="presParOf" srcId="{EC8F9094-7DF9-441F-BF8B-E5CF15BC77B4}" destId="{F9D97B7F-DAAB-4055-AE08-D5F6ED116E0D}" srcOrd="2" destOrd="0" presId="urn:microsoft.com/office/officeart/2005/8/layout/hChevron3"/>
    <dgm:cxn modelId="{939E8DB7-F5AE-4A81-A01E-DD5980AC72D5}" type="presParOf" srcId="{EC8F9094-7DF9-441F-BF8B-E5CF15BC77B4}" destId="{5EB3B2D7-8602-47CF-A723-A1F66BB389CF}" srcOrd="3" destOrd="0" presId="urn:microsoft.com/office/officeart/2005/8/layout/hChevron3"/>
    <dgm:cxn modelId="{7EC35C8F-7867-40AA-8581-D5222490D80B}" type="presParOf" srcId="{EC8F9094-7DF9-441F-BF8B-E5CF15BC77B4}" destId="{B0B90D67-C754-4593-8250-1A4B02E96FE4}" srcOrd="4" destOrd="0" presId="urn:microsoft.com/office/officeart/2005/8/layout/hChevron3"/>
    <dgm:cxn modelId="{72DA33D9-AC5C-4B99-BFCA-513F609BAA40}" type="presParOf" srcId="{EC8F9094-7DF9-441F-BF8B-E5CF15BC77B4}" destId="{2FF0B09F-96EC-4B95-9413-A0B9CA3BF5BE}" srcOrd="5" destOrd="0" presId="urn:microsoft.com/office/officeart/2005/8/layout/hChevron3"/>
    <dgm:cxn modelId="{7F08194E-BEC4-4C6A-A3F9-0AA9CE1DCC5D}" type="presParOf" srcId="{EC8F9094-7DF9-441F-BF8B-E5CF15BC77B4}" destId="{2B55E215-97F3-4933-9346-5E1C548B0458}" srcOrd="6" destOrd="0" presId="urn:microsoft.com/office/officeart/2005/8/layout/hChevron3"/>
    <dgm:cxn modelId="{0B122774-368E-4E18-B4E1-3248154499F6}" type="presParOf" srcId="{EC8F9094-7DF9-441F-BF8B-E5CF15BC77B4}" destId="{EC58ED66-AE35-4448-96B1-541548AF502E}" srcOrd="7" destOrd="0" presId="urn:microsoft.com/office/officeart/2005/8/layout/hChevron3"/>
    <dgm:cxn modelId="{7A95E218-A8F7-49CA-B887-B9A52E587979}" type="presParOf" srcId="{EC8F9094-7DF9-441F-BF8B-E5CF15BC77B4}" destId="{B90D2767-F0EB-4B95-B8D3-2F57D4F7FC6D}" srcOrd="8" destOrd="0" presId="urn:microsoft.com/office/officeart/2005/8/layout/hChevron3"/>
    <dgm:cxn modelId="{5E98DE29-70C6-47B8-A9A3-ECF1BF2F05F3}" type="presParOf" srcId="{EC8F9094-7DF9-441F-BF8B-E5CF15BC77B4}" destId="{3EE739B4-9804-42DA-8B50-5D46FE2BEEC1}" srcOrd="9" destOrd="0" presId="urn:microsoft.com/office/officeart/2005/8/layout/hChevron3"/>
    <dgm:cxn modelId="{97B554FB-4844-4B44-9513-D551C0042256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/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2BABAE5A-2904-4F9E-973B-098A2E50ACF0}" type="presOf" srcId="{C145FC15-4E5F-4EDB-B8F4-6A49E0A1AC41}" destId="{B90D2767-F0EB-4B95-B8D3-2F57D4F7FC6D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0EE16607-07AA-4AAF-BD7A-5CEC959FB728}" type="presOf" srcId="{38EBD76B-6E5C-418C-85D4-289896999AC1}" destId="{0E62C493-899C-4574-99D2-0CE27A97F10C}" srcOrd="0" destOrd="0" presId="urn:microsoft.com/office/officeart/2005/8/layout/hChevron3"/>
    <dgm:cxn modelId="{BF83F4B6-4369-4220-BDCC-A883E533EF97}" type="presOf" srcId="{D3E65884-5369-4B89-8116-8404007CB011}" destId="{B0B90D67-C754-4593-8250-1A4B02E96FE4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528FB5F4-56F6-400A-BB3C-40A9C126DC6F}" type="presOf" srcId="{AEB4D9C6-F851-4686-BB8D-D3F97D37D149}" destId="{F9D97B7F-DAAB-4055-AE08-D5F6ED116E0D}" srcOrd="0" destOrd="0" presId="urn:microsoft.com/office/officeart/2005/8/layout/hChevron3"/>
    <dgm:cxn modelId="{D3B8725C-69EF-4A36-B142-2CB550DB6675}" type="presOf" srcId="{BFA00136-CEE4-4559-8693-23239C649400}" destId="{14E70E1F-1027-4454-9B88-12EA39224CA6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6743A9B0-41B4-4097-9D45-8DFA6272391F}" type="presOf" srcId="{1172B6D2-6A00-45DE-A27A-50C50D0F2D9A}" destId="{2B55E215-97F3-4933-9346-5E1C548B0458}" srcOrd="0" destOrd="0" presId="urn:microsoft.com/office/officeart/2005/8/layout/hChevron3"/>
    <dgm:cxn modelId="{421278F8-060B-41C3-A4C9-A4E2840D62F1}" type="presOf" srcId="{55702914-ECA5-426D-A312-21CFE83DA4AA}" destId="{EC8F9094-7DF9-441F-BF8B-E5CF15BC77B4}" srcOrd="0" destOrd="0" presId="urn:microsoft.com/office/officeart/2005/8/layout/hChevron3"/>
    <dgm:cxn modelId="{A717186E-EA8A-454F-A96D-0F0158BF2922}" type="presParOf" srcId="{EC8F9094-7DF9-441F-BF8B-E5CF15BC77B4}" destId="{14E70E1F-1027-4454-9B88-12EA39224CA6}" srcOrd="0" destOrd="0" presId="urn:microsoft.com/office/officeart/2005/8/layout/hChevron3"/>
    <dgm:cxn modelId="{A058E627-8D0C-4CCE-A19B-24A2259BA3AF}" type="presParOf" srcId="{EC8F9094-7DF9-441F-BF8B-E5CF15BC77B4}" destId="{4A5672E0-7643-4758-8209-3D950E2403CC}" srcOrd="1" destOrd="0" presId="urn:microsoft.com/office/officeart/2005/8/layout/hChevron3"/>
    <dgm:cxn modelId="{8464058B-2BF0-4E89-9271-F08577B0AF32}" type="presParOf" srcId="{EC8F9094-7DF9-441F-BF8B-E5CF15BC77B4}" destId="{F9D97B7F-DAAB-4055-AE08-D5F6ED116E0D}" srcOrd="2" destOrd="0" presId="urn:microsoft.com/office/officeart/2005/8/layout/hChevron3"/>
    <dgm:cxn modelId="{C7160E35-5BFB-496D-888F-BB7C3A5206D8}" type="presParOf" srcId="{EC8F9094-7DF9-441F-BF8B-E5CF15BC77B4}" destId="{5EB3B2D7-8602-47CF-A723-A1F66BB389CF}" srcOrd="3" destOrd="0" presId="urn:microsoft.com/office/officeart/2005/8/layout/hChevron3"/>
    <dgm:cxn modelId="{33E3B6C7-F1F8-4130-A1A5-A994CD0DF663}" type="presParOf" srcId="{EC8F9094-7DF9-441F-BF8B-E5CF15BC77B4}" destId="{B0B90D67-C754-4593-8250-1A4B02E96FE4}" srcOrd="4" destOrd="0" presId="urn:microsoft.com/office/officeart/2005/8/layout/hChevron3"/>
    <dgm:cxn modelId="{265710D2-7369-4C49-B911-E980E5BDD11D}" type="presParOf" srcId="{EC8F9094-7DF9-441F-BF8B-E5CF15BC77B4}" destId="{2FF0B09F-96EC-4B95-9413-A0B9CA3BF5BE}" srcOrd="5" destOrd="0" presId="urn:microsoft.com/office/officeart/2005/8/layout/hChevron3"/>
    <dgm:cxn modelId="{89C1DAF6-47D8-4D9A-A135-886679C28C70}" type="presParOf" srcId="{EC8F9094-7DF9-441F-BF8B-E5CF15BC77B4}" destId="{2B55E215-97F3-4933-9346-5E1C548B0458}" srcOrd="6" destOrd="0" presId="urn:microsoft.com/office/officeart/2005/8/layout/hChevron3"/>
    <dgm:cxn modelId="{60E817B9-EEF1-490B-B9F1-CDC4CFAF097C}" type="presParOf" srcId="{EC8F9094-7DF9-441F-BF8B-E5CF15BC77B4}" destId="{EC58ED66-AE35-4448-96B1-541548AF502E}" srcOrd="7" destOrd="0" presId="urn:microsoft.com/office/officeart/2005/8/layout/hChevron3"/>
    <dgm:cxn modelId="{6BCEBB80-72DE-4687-97B1-A8B2EF79E357}" type="presParOf" srcId="{EC8F9094-7DF9-441F-BF8B-E5CF15BC77B4}" destId="{B90D2767-F0EB-4B95-B8D3-2F57D4F7FC6D}" srcOrd="8" destOrd="0" presId="urn:microsoft.com/office/officeart/2005/8/layout/hChevron3"/>
    <dgm:cxn modelId="{6F19A5D8-1CFF-46F7-9977-CB09D4309CF9}" type="presParOf" srcId="{EC8F9094-7DF9-441F-BF8B-E5CF15BC77B4}" destId="{3EE739B4-9804-42DA-8B50-5D46FE2BEEC1}" srcOrd="9" destOrd="0" presId="urn:microsoft.com/office/officeart/2005/8/layout/hChevron3"/>
    <dgm:cxn modelId="{3183C84E-9E7B-4A3F-AC16-CC0508540EF0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/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DC876534-CA82-4524-828F-2AD2CAB11EE2}" type="presOf" srcId="{BFA00136-CEE4-4559-8693-23239C649400}" destId="{14E70E1F-1027-4454-9B88-12EA39224CA6}" srcOrd="0" destOrd="0" presId="urn:microsoft.com/office/officeart/2005/8/layout/hChevron3"/>
    <dgm:cxn modelId="{21896C6E-28FD-45C8-A19F-4EC7DF2C8F1D}" type="presOf" srcId="{D3E65884-5369-4B89-8116-8404007CB011}" destId="{B0B90D67-C754-4593-8250-1A4B02E96FE4}" srcOrd="0" destOrd="0" presId="urn:microsoft.com/office/officeart/2005/8/layout/hChevron3"/>
    <dgm:cxn modelId="{A1E43AA9-8D58-4388-927B-BF8D8044DDA7}" type="presOf" srcId="{C145FC15-4E5F-4EDB-B8F4-6A49E0A1AC41}" destId="{B90D2767-F0EB-4B95-B8D3-2F57D4F7FC6D}" srcOrd="0" destOrd="0" presId="urn:microsoft.com/office/officeart/2005/8/layout/hChevron3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6157279F-9042-4AE3-9759-FDB6C2B5C75D}" type="presOf" srcId="{1172B6D2-6A00-45DE-A27A-50C50D0F2D9A}" destId="{2B55E215-97F3-4933-9346-5E1C548B0458}" srcOrd="0" destOrd="0" presId="urn:microsoft.com/office/officeart/2005/8/layout/hChevron3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5004F7DC-D2A5-4297-887B-AC7445AF55B8}" type="presOf" srcId="{55702914-ECA5-426D-A312-21CFE83DA4AA}" destId="{EC8F9094-7DF9-441F-BF8B-E5CF15BC77B4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E47A7A8B-FC60-4650-9DC5-44016B35A7EC}" type="presOf" srcId="{38EBD76B-6E5C-418C-85D4-289896999AC1}" destId="{0E62C493-899C-4574-99D2-0CE27A97F10C}" srcOrd="0" destOrd="0" presId="urn:microsoft.com/office/officeart/2005/8/layout/hChevron3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639E0E8F-8F1E-4BDB-8F06-4C253E158A67}" type="presOf" srcId="{AEB4D9C6-F851-4686-BB8D-D3F97D37D149}" destId="{F9D97B7F-DAAB-4055-AE08-D5F6ED116E0D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9C1456BC-6F6C-484B-A293-D331441341AF}" type="presParOf" srcId="{EC8F9094-7DF9-441F-BF8B-E5CF15BC77B4}" destId="{14E70E1F-1027-4454-9B88-12EA39224CA6}" srcOrd="0" destOrd="0" presId="urn:microsoft.com/office/officeart/2005/8/layout/hChevron3"/>
    <dgm:cxn modelId="{D9129732-5C33-4C18-92BB-B56A8E0C63FD}" type="presParOf" srcId="{EC8F9094-7DF9-441F-BF8B-E5CF15BC77B4}" destId="{4A5672E0-7643-4758-8209-3D950E2403CC}" srcOrd="1" destOrd="0" presId="urn:microsoft.com/office/officeart/2005/8/layout/hChevron3"/>
    <dgm:cxn modelId="{87A98646-575C-4244-A01E-8BBC5B71CA3F}" type="presParOf" srcId="{EC8F9094-7DF9-441F-BF8B-E5CF15BC77B4}" destId="{F9D97B7F-DAAB-4055-AE08-D5F6ED116E0D}" srcOrd="2" destOrd="0" presId="urn:microsoft.com/office/officeart/2005/8/layout/hChevron3"/>
    <dgm:cxn modelId="{2EA9BDFC-137F-410B-920F-C58EABE04E93}" type="presParOf" srcId="{EC8F9094-7DF9-441F-BF8B-E5CF15BC77B4}" destId="{5EB3B2D7-8602-47CF-A723-A1F66BB389CF}" srcOrd="3" destOrd="0" presId="urn:microsoft.com/office/officeart/2005/8/layout/hChevron3"/>
    <dgm:cxn modelId="{AB0ED772-7FFE-40B9-BD50-52F1317FFBC9}" type="presParOf" srcId="{EC8F9094-7DF9-441F-BF8B-E5CF15BC77B4}" destId="{B0B90D67-C754-4593-8250-1A4B02E96FE4}" srcOrd="4" destOrd="0" presId="urn:microsoft.com/office/officeart/2005/8/layout/hChevron3"/>
    <dgm:cxn modelId="{B2574190-F903-4EE8-ADD0-5461AD809ED4}" type="presParOf" srcId="{EC8F9094-7DF9-441F-BF8B-E5CF15BC77B4}" destId="{2FF0B09F-96EC-4B95-9413-A0B9CA3BF5BE}" srcOrd="5" destOrd="0" presId="urn:microsoft.com/office/officeart/2005/8/layout/hChevron3"/>
    <dgm:cxn modelId="{D71ACAFF-778E-4312-9C66-A599441E41E9}" type="presParOf" srcId="{EC8F9094-7DF9-441F-BF8B-E5CF15BC77B4}" destId="{2B55E215-97F3-4933-9346-5E1C548B0458}" srcOrd="6" destOrd="0" presId="urn:microsoft.com/office/officeart/2005/8/layout/hChevron3"/>
    <dgm:cxn modelId="{0C4B0E16-24FF-4668-8EC8-C30BBAFBC4D0}" type="presParOf" srcId="{EC8F9094-7DF9-441F-BF8B-E5CF15BC77B4}" destId="{EC58ED66-AE35-4448-96B1-541548AF502E}" srcOrd="7" destOrd="0" presId="urn:microsoft.com/office/officeart/2005/8/layout/hChevron3"/>
    <dgm:cxn modelId="{30153353-327F-4E2F-B2BB-9FAAEBCF62C9}" type="presParOf" srcId="{EC8F9094-7DF9-441F-BF8B-E5CF15BC77B4}" destId="{B90D2767-F0EB-4B95-B8D3-2F57D4F7FC6D}" srcOrd="8" destOrd="0" presId="urn:microsoft.com/office/officeart/2005/8/layout/hChevron3"/>
    <dgm:cxn modelId="{425FBFE8-83CF-44A9-B81C-02B1814524AC}" type="presParOf" srcId="{EC8F9094-7DF9-441F-BF8B-E5CF15BC77B4}" destId="{3EE739B4-9804-42DA-8B50-5D46FE2BEEC1}" srcOrd="9" destOrd="0" presId="urn:microsoft.com/office/officeart/2005/8/layout/hChevron3"/>
    <dgm:cxn modelId="{077F4EA3-3A89-4807-BCF4-3B24E42696E4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/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93D515EF-8499-45E7-8C7E-19D55AADD518}" type="presOf" srcId="{AEB4D9C6-F851-4686-BB8D-D3F97D37D149}" destId="{F9D97B7F-DAAB-4055-AE08-D5F6ED116E0D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BEA2815B-A1A0-4297-99FF-83F96B277090}" type="presOf" srcId="{1172B6D2-6A00-45DE-A27A-50C50D0F2D9A}" destId="{2B55E215-97F3-4933-9346-5E1C548B0458}" srcOrd="0" destOrd="0" presId="urn:microsoft.com/office/officeart/2005/8/layout/hChevron3"/>
    <dgm:cxn modelId="{EF6AFC4C-03FC-464C-97E6-06D15DE371A4}" type="presOf" srcId="{55702914-ECA5-426D-A312-21CFE83DA4AA}" destId="{EC8F9094-7DF9-441F-BF8B-E5CF15BC77B4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95255783-CCF7-499C-BD78-EC13EB6D6A76}" type="presOf" srcId="{C145FC15-4E5F-4EDB-B8F4-6A49E0A1AC41}" destId="{B90D2767-F0EB-4B95-B8D3-2F57D4F7FC6D}" srcOrd="0" destOrd="0" presId="urn:microsoft.com/office/officeart/2005/8/layout/hChevron3"/>
    <dgm:cxn modelId="{6F37162A-8C15-4E9A-ABE9-2A412E3E935F}" type="presOf" srcId="{D3E65884-5369-4B89-8116-8404007CB011}" destId="{B0B90D67-C754-4593-8250-1A4B02E96FE4}" srcOrd="0" destOrd="0" presId="urn:microsoft.com/office/officeart/2005/8/layout/hChevron3"/>
    <dgm:cxn modelId="{285FDA5B-7C40-478A-8458-37C2A51BD732}" type="presOf" srcId="{38EBD76B-6E5C-418C-85D4-289896999AC1}" destId="{0E62C493-899C-4574-99D2-0CE27A97F10C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24223A53-B97D-4B74-974C-E62E2299A189}" type="presOf" srcId="{BFA00136-CEE4-4559-8693-23239C649400}" destId="{14E70E1F-1027-4454-9B88-12EA39224CA6}" srcOrd="0" destOrd="0" presId="urn:microsoft.com/office/officeart/2005/8/layout/hChevron3"/>
    <dgm:cxn modelId="{BD52922F-0E2F-4EF8-9A56-B00E92E2A014}" type="presParOf" srcId="{EC8F9094-7DF9-441F-BF8B-E5CF15BC77B4}" destId="{14E70E1F-1027-4454-9B88-12EA39224CA6}" srcOrd="0" destOrd="0" presId="urn:microsoft.com/office/officeart/2005/8/layout/hChevron3"/>
    <dgm:cxn modelId="{B0EF7D0D-2673-4F16-8D6E-9178A7C224F9}" type="presParOf" srcId="{EC8F9094-7DF9-441F-BF8B-E5CF15BC77B4}" destId="{4A5672E0-7643-4758-8209-3D950E2403CC}" srcOrd="1" destOrd="0" presId="urn:microsoft.com/office/officeart/2005/8/layout/hChevron3"/>
    <dgm:cxn modelId="{43D31EF6-5AD4-4408-ACA6-BC369B340C38}" type="presParOf" srcId="{EC8F9094-7DF9-441F-BF8B-E5CF15BC77B4}" destId="{F9D97B7F-DAAB-4055-AE08-D5F6ED116E0D}" srcOrd="2" destOrd="0" presId="urn:microsoft.com/office/officeart/2005/8/layout/hChevron3"/>
    <dgm:cxn modelId="{D74CDDFC-1F2A-46F7-BC79-23D2BB98A36B}" type="presParOf" srcId="{EC8F9094-7DF9-441F-BF8B-E5CF15BC77B4}" destId="{5EB3B2D7-8602-47CF-A723-A1F66BB389CF}" srcOrd="3" destOrd="0" presId="urn:microsoft.com/office/officeart/2005/8/layout/hChevron3"/>
    <dgm:cxn modelId="{D4D7ABCC-16E4-4BEF-BB85-99C92D25295A}" type="presParOf" srcId="{EC8F9094-7DF9-441F-BF8B-E5CF15BC77B4}" destId="{B0B90D67-C754-4593-8250-1A4B02E96FE4}" srcOrd="4" destOrd="0" presId="urn:microsoft.com/office/officeart/2005/8/layout/hChevron3"/>
    <dgm:cxn modelId="{EBD3ACDA-954C-45C6-8D56-C1E89E4E413F}" type="presParOf" srcId="{EC8F9094-7DF9-441F-BF8B-E5CF15BC77B4}" destId="{2FF0B09F-96EC-4B95-9413-A0B9CA3BF5BE}" srcOrd="5" destOrd="0" presId="urn:microsoft.com/office/officeart/2005/8/layout/hChevron3"/>
    <dgm:cxn modelId="{4849290F-80F7-40DE-9BDE-FAF951069F57}" type="presParOf" srcId="{EC8F9094-7DF9-441F-BF8B-E5CF15BC77B4}" destId="{2B55E215-97F3-4933-9346-5E1C548B0458}" srcOrd="6" destOrd="0" presId="urn:microsoft.com/office/officeart/2005/8/layout/hChevron3"/>
    <dgm:cxn modelId="{04F119DE-0446-4116-B205-259CC9F263FC}" type="presParOf" srcId="{EC8F9094-7DF9-441F-BF8B-E5CF15BC77B4}" destId="{EC58ED66-AE35-4448-96B1-541548AF502E}" srcOrd="7" destOrd="0" presId="urn:microsoft.com/office/officeart/2005/8/layout/hChevron3"/>
    <dgm:cxn modelId="{CCE39EBB-F8E1-4CF1-82C3-58AD45488964}" type="presParOf" srcId="{EC8F9094-7DF9-441F-BF8B-E5CF15BC77B4}" destId="{B90D2767-F0EB-4B95-B8D3-2F57D4F7FC6D}" srcOrd="8" destOrd="0" presId="urn:microsoft.com/office/officeart/2005/8/layout/hChevron3"/>
    <dgm:cxn modelId="{C8F182C5-10B0-4028-8396-D6017CE1B0B2}" type="presParOf" srcId="{EC8F9094-7DF9-441F-BF8B-E5CF15BC77B4}" destId="{3EE739B4-9804-42DA-8B50-5D46FE2BEEC1}" srcOrd="9" destOrd="0" presId="urn:microsoft.com/office/officeart/2005/8/layout/hChevron3"/>
    <dgm:cxn modelId="{7E13C79B-8B65-4E94-A295-04FDB97F1518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/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C77AF921-3107-407B-99A6-7006DA14B518}" type="presOf" srcId="{1172B6D2-6A00-45DE-A27A-50C50D0F2D9A}" destId="{2B55E215-97F3-4933-9346-5E1C548B0458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82C1011B-47B0-4A74-9748-E60F86DFF43F}" type="presOf" srcId="{38EBD76B-6E5C-418C-85D4-289896999AC1}" destId="{0E62C493-899C-4574-99D2-0CE27A97F10C}" srcOrd="0" destOrd="0" presId="urn:microsoft.com/office/officeart/2005/8/layout/hChevron3"/>
    <dgm:cxn modelId="{0E500BA8-7365-4BA9-B8CD-9CDA357852BD}" type="presOf" srcId="{AEB4D9C6-F851-4686-BB8D-D3F97D37D149}" destId="{F9D97B7F-DAAB-4055-AE08-D5F6ED116E0D}" srcOrd="0" destOrd="0" presId="urn:microsoft.com/office/officeart/2005/8/layout/hChevron3"/>
    <dgm:cxn modelId="{4247D358-C164-4E78-9867-C2F69E787DC1}" type="presOf" srcId="{C145FC15-4E5F-4EDB-B8F4-6A49E0A1AC41}" destId="{B90D2767-F0EB-4B95-B8D3-2F57D4F7FC6D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D490A00F-5F85-45A4-9869-0CDA39E921C7}" type="presOf" srcId="{D3E65884-5369-4B89-8116-8404007CB011}" destId="{B0B90D67-C754-4593-8250-1A4B02E96FE4}" srcOrd="0" destOrd="0" presId="urn:microsoft.com/office/officeart/2005/8/layout/hChevron3"/>
    <dgm:cxn modelId="{C2002E5E-5A0A-425D-A059-65193078F689}" type="presOf" srcId="{55702914-ECA5-426D-A312-21CFE83DA4AA}" destId="{EC8F9094-7DF9-441F-BF8B-E5CF15BC77B4}" srcOrd="0" destOrd="0" presId="urn:microsoft.com/office/officeart/2005/8/layout/hChevron3"/>
    <dgm:cxn modelId="{4573B9CB-0990-4313-9B86-DA5F357E61FA}" type="presOf" srcId="{BFA00136-CEE4-4559-8693-23239C649400}" destId="{14E70E1F-1027-4454-9B88-12EA39224CA6}" srcOrd="0" destOrd="0" presId="urn:microsoft.com/office/officeart/2005/8/layout/hChevron3"/>
    <dgm:cxn modelId="{D67DE3E1-B950-4647-A6BE-E0C6D340C58D}" type="presParOf" srcId="{EC8F9094-7DF9-441F-BF8B-E5CF15BC77B4}" destId="{14E70E1F-1027-4454-9B88-12EA39224CA6}" srcOrd="0" destOrd="0" presId="urn:microsoft.com/office/officeart/2005/8/layout/hChevron3"/>
    <dgm:cxn modelId="{416859CC-808B-4892-B005-46FB6985D8CD}" type="presParOf" srcId="{EC8F9094-7DF9-441F-BF8B-E5CF15BC77B4}" destId="{4A5672E0-7643-4758-8209-3D950E2403CC}" srcOrd="1" destOrd="0" presId="urn:microsoft.com/office/officeart/2005/8/layout/hChevron3"/>
    <dgm:cxn modelId="{3AD3D1D5-192C-4DAF-8240-D79B3E61D25A}" type="presParOf" srcId="{EC8F9094-7DF9-441F-BF8B-E5CF15BC77B4}" destId="{F9D97B7F-DAAB-4055-AE08-D5F6ED116E0D}" srcOrd="2" destOrd="0" presId="urn:microsoft.com/office/officeart/2005/8/layout/hChevron3"/>
    <dgm:cxn modelId="{4DBCF3C4-0981-4F3D-91B5-E4F211F9C998}" type="presParOf" srcId="{EC8F9094-7DF9-441F-BF8B-E5CF15BC77B4}" destId="{5EB3B2D7-8602-47CF-A723-A1F66BB389CF}" srcOrd="3" destOrd="0" presId="urn:microsoft.com/office/officeart/2005/8/layout/hChevron3"/>
    <dgm:cxn modelId="{B07BAE53-53BB-4609-9B24-EDC81211BE8E}" type="presParOf" srcId="{EC8F9094-7DF9-441F-BF8B-E5CF15BC77B4}" destId="{B0B90D67-C754-4593-8250-1A4B02E96FE4}" srcOrd="4" destOrd="0" presId="urn:microsoft.com/office/officeart/2005/8/layout/hChevron3"/>
    <dgm:cxn modelId="{2E45B711-4389-4D68-83D0-591D185D1A9C}" type="presParOf" srcId="{EC8F9094-7DF9-441F-BF8B-E5CF15BC77B4}" destId="{2FF0B09F-96EC-4B95-9413-A0B9CA3BF5BE}" srcOrd="5" destOrd="0" presId="urn:microsoft.com/office/officeart/2005/8/layout/hChevron3"/>
    <dgm:cxn modelId="{E30F391C-2126-4FD6-8A63-EE95F6CD28C9}" type="presParOf" srcId="{EC8F9094-7DF9-441F-BF8B-E5CF15BC77B4}" destId="{2B55E215-97F3-4933-9346-5E1C548B0458}" srcOrd="6" destOrd="0" presId="urn:microsoft.com/office/officeart/2005/8/layout/hChevron3"/>
    <dgm:cxn modelId="{D1AC9A8E-D94C-470E-B146-3D89A6C77331}" type="presParOf" srcId="{EC8F9094-7DF9-441F-BF8B-E5CF15BC77B4}" destId="{EC58ED66-AE35-4448-96B1-541548AF502E}" srcOrd="7" destOrd="0" presId="urn:microsoft.com/office/officeart/2005/8/layout/hChevron3"/>
    <dgm:cxn modelId="{B74F2E23-3679-41C8-9662-B16901D6388B}" type="presParOf" srcId="{EC8F9094-7DF9-441F-BF8B-E5CF15BC77B4}" destId="{B90D2767-F0EB-4B95-B8D3-2F57D4F7FC6D}" srcOrd="8" destOrd="0" presId="urn:microsoft.com/office/officeart/2005/8/layout/hChevron3"/>
    <dgm:cxn modelId="{39AE83CB-5AB7-4267-BEE4-F0C10C89381E}" type="presParOf" srcId="{EC8F9094-7DF9-441F-BF8B-E5CF15BC77B4}" destId="{3EE739B4-9804-42DA-8B50-5D46FE2BEEC1}" srcOrd="9" destOrd="0" presId="urn:microsoft.com/office/officeart/2005/8/layout/hChevron3"/>
    <dgm:cxn modelId="{F94CD9B0-6EEB-412B-8923-1BC6FE46EF05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55702914-ECA5-426D-A312-21CFE83DA4AA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BFA00136-CEE4-4559-8693-23239C649400}">
      <dgm:prSet phldrT="[Text]"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Założenia</a:t>
          </a:r>
          <a:endParaRPr lang="pl-PL" dirty="0"/>
        </a:p>
      </dgm:t>
    </dgm:pt>
    <dgm:pt modelId="{9B59661E-04D5-46CB-8BED-7958E6989C54}" type="parTrans" cxnId="{9FF57473-9263-457F-9307-A648501B33F9}">
      <dgm:prSet/>
      <dgm:spPr/>
      <dgm:t>
        <a:bodyPr/>
        <a:lstStyle/>
        <a:p>
          <a:endParaRPr lang="pl-PL"/>
        </a:p>
      </dgm:t>
    </dgm:pt>
    <dgm:pt modelId="{D8AB896B-F78C-4E54-932C-4A11F214F54A}" type="sibTrans" cxnId="{9FF57473-9263-457F-9307-A648501B33F9}">
      <dgm:prSet/>
      <dgm:spPr/>
      <dgm:t>
        <a:bodyPr/>
        <a:lstStyle/>
        <a:p>
          <a:endParaRPr lang="pl-PL"/>
        </a:p>
      </dgm:t>
    </dgm:pt>
    <dgm:pt modelId="{AEB4D9C6-F851-4686-BB8D-D3F97D37D149}">
      <dgm:prSet/>
      <dgm:spPr>
        <a:solidFill>
          <a:schemeClr val="accent1"/>
        </a:solidFill>
      </dgm:spPr>
      <dgm:t>
        <a:bodyPr/>
        <a:lstStyle/>
        <a:p>
          <a:r>
            <a:rPr lang="pl-PL" dirty="0" smtClean="0"/>
            <a:t>Stanowisko</a:t>
          </a:r>
        </a:p>
      </dgm:t>
    </dgm:pt>
    <dgm:pt modelId="{1E4D9113-1BA1-49A4-9720-0B3ECA710102}" type="parTrans" cxnId="{8DEEDB8E-19B4-4B29-BD5C-ABD0E04A264C}">
      <dgm:prSet/>
      <dgm:spPr/>
      <dgm:t>
        <a:bodyPr/>
        <a:lstStyle/>
        <a:p>
          <a:endParaRPr lang="pl-PL"/>
        </a:p>
      </dgm:t>
    </dgm:pt>
    <dgm:pt modelId="{734787EF-03AE-4E96-A39D-252DF512F6AE}" type="sibTrans" cxnId="{8DEEDB8E-19B4-4B29-BD5C-ABD0E04A264C}">
      <dgm:prSet/>
      <dgm:spPr/>
      <dgm:t>
        <a:bodyPr/>
        <a:lstStyle/>
        <a:p>
          <a:endParaRPr lang="pl-PL"/>
        </a:p>
      </dgm:t>
    </dgm:pt>
    <dgm:pt modelId="{D3E65884-5369-4B89-8116-8404007CB011}">
      <dgm:prSet/>
      <dgm:spPr>
        <a:solidFill>
          <a:schemeClr val="accent2"/>
        </a:solidFill>
      </dgm:spPr>
      <dgm:t>
        <a:bodyPr/>
        <a:lstStyle/>
        <a:p>
          <a:r>
            <a:rPr lang="pl-PL" dirty="0" smtClean="0"/>
            <a:t>Algorytmy</a:t>
          </a:r>
        </a:p>
      </dgm:t>
    </dgm:pt>
    <dgm:pt modelId="{D02B79C8-D98F-4586-9D4E-E3D60D5D45F1}" type="parTrans" cxnId="{8EC44781-A5FC-4EAE-8EA8-753288BDB552}">
      <dgm:prSet/>
      <dgm:spPr/>
      <dgm:t>
        <a:bodyPr/>
        <a:lstStyle/>
        <a:p>
          <a:endParaRPr lang="pl-PL"/>
        </a:p>
      </dgm:t>
    </dgm:pt>
    <dgm:pt modelId="{FCDE2A59-B50C-45A8-8F61-769057A78613}" type="sibTrans" cxnId="{8EC44781-A5FC-4EAE-8EA8-753288BDB552}">
      <dgm:prSet/>
      <dgm:spPr/>
      <dgm:t>
        <a:bodyPr/>
        <a:lstStyle/>
        <a:p>
          <a:endParaRPr lang="pl-PL"/>
        </a:p>
      </dgm:t>
    </dgm:pt>
    <dgm:pt modelId="{1172B6D2-6A00-45DE-A27A-50C50D0F2D9A}">
      <dgm:prSet/>
      <dgm:spPr/>
      <dgm:t>
        <a:bodyPr/>
        <a:lstStyle/>
        <a:p>
          <a:r>
            <a:rPr lang="pl-PL" dirty="0" smtClean="0"/>
            <a:t>Metoda </a:t>
          </a:r>
          <a:r>
            <a:rPr lang="pl-PL" dirty="0" err="1" smtClean="0"/>
            <a:t>H-inf</a:t>
          </a:r>
          <a:endParaRPr lang="pl-PL" dirty="0" smtClean="0"/>
        </a:p>
      </dgm:t>
    </dgm:pt>
    <dgm:pt modelId="{808D9BB4-F091-4E9C-8E71-1AA7D95BE3AF}" type="parTrans" cxnId="{A0271553-9C73-4BEA-8378-3644660404EB}">
      <dgm:prSet/>
      <dgm:spPr/>
      <dgm:t>
        <a:bodyPr/>
        <a:lstStyle/>
        <a:p>
          <a:endParaRPr lang="pl-PL"/>
        </a:p>
      </dgm:t>
    </dgm:pt>
    <dgm:pt modelId="{628C83FE-8E02-4AEC-880F-45FA984ABA14}" type="sibTrans" cxnId="{A0271553-9C73-4BEA-8378-3644660404EB}">
      <dgm:prSet/>
      <dgm:spPr/>
      <dgm:t>
        <a:bodyPr/>
        <a:lstStyle/>
        <a:p>
          <a:endParaRPr lang="pl-PL"/>
        </a:p>
      </dgm:t>
    </dgm:pt>
    <dgm:pt modelId="{C145FC15-4E5F-4EDB-B8F4-6A49E0A1AC41}">
      <dgm:prSet/>
      <dgm:spPr/>
      <dgm:t>
        <a:bodyPr/>
        <a:lstStyle/>
        <a:p>
          <a:r>
            <a:rPr lang="pl-PL" dirty="0" smtClean="0"/>
            <a:t>Podsumowanie</a:t>
          </a:r>
        </a:p>
      </dgm:t>
    </dgm:pt>
    <dgm:pt modelId="{B6292481-44B1-4DCA-902A-8EBDE0AEF26B}" type="parTrans" cxnId="{0261EC91-D8FC-4D45-8DA2-B70EB95E4681}">
      <dgm:prSet/>
      <dgm:spPr/>
      <dgm:t>
        <a:bodyPr/>
        <a:lstStyle/>
        <a:p>
          <a:endParaRPr lang="pl-PL"/>
        </a:p>
      </dgm:t>
    </dgm:pt>
    <dgm:pt modelId="{9CE1FF0A-E909-4A68-BB8E-B2B3EC239AAE}" type="sibTrans" cxnId="{0261EC91-D8FC-4D45-8DA2-B70EB95E4681}">
      <dgm:prSet/>
      <dgm:spPr/>
      <dgm:t>
        <a:bodyPr/>
        <a:lstStyle/>
        <a:p>
          <a:endParaRPr lang="pl-PL"/>
        </a:p>
      </dgm:t>
    </dgm:pt>
    <dgm:pt modelId="{38EBD76B-6E5C-418C-85D4-289896999AC1}">
      <dgm:prSet/>
      <dgm:spPr/>
      <dgm:t>
        <a:bodyPr/>
        <a:lstStyle/>
        <a:p>
          <a:r>
            <a:rPr lang="pl-PL" dirty="0" smtClean="0"/>
            <a:t>Rekomendacje</a:t>
          </a:r>
        </a:p>
      </dgm:t>
    </dgm:pt>
    <dgm:pt modelId="{60607BC8-1C45-4375-BB43-BE4D03B75946}" type="parTrans" cxnId="{97D9F4A3-2B5F-46C2-B22D-884785C5D67D}">
      <dgm:prSet/>
      <dgm:spPr/>
      <dgm:t>
        <a:bodyPr/>
        <a:lstStyle/>
        <a:p>
          <a:endParaRPr lang="pl-PL"/>
        </a:p>
      </dgm:t>
    </dgm:pt>
    <dgm:pt modelId="{A3409020-0E5B-4AAD-8A06-AB07636FAF89}" type="sibTrans" cxnId="{97D9F4A3-2B5F-46C2-B22D-884785C5D67D}">
      <dgm:prSet/>
      <dgm:spPr/>
      <dgm:t>
        <a:bodyPr/>
        <a:lstStyle/>
        <a:p>
          <a:endParaRPr lang="pl-PL"/>
        </a:p>
      </dgm:t>
    </dgm:pt>
    <dgm:pt modelId="{EC8F9094-7DF9-441F-BF8B-E5CF15BC77B4}" type="pres">
      <dgm:prSet presAssocID="{55702914-ECA5-426D-A312-21CFE83DA4AA}" presName="Name0" presStyleCnt="0">
        <dgm:presLayoutVars>
          <dgm:dir/>
          <dgm:resizeHandles val="exact"/>
        </dgm:presLayoutVars>
      </dgm:prSet>
      <dgm:spPr/>
    </dgm:pt>
    <dgm:pt modelId="{14E70E1F-1027-4454-9B88-12EA39224CA6}" type="pres">
      <dgm:prSet presAssocID="{BFA00136-CEE4-4559-8693-23239C649400}" presName="parTxOnly" presStyleLbl="node1" presStyleIdx="0" presStyleCnt="6" custScaleX="8113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5672E0-7643-4758-8209-3D950E2403CC}" type="pres">
      <dgm:prSet presAssocID="{D8AB896B-F78C-4E54-932C-4A11F214F54A}" presName="parSpace" presStyleCnt="0"/>
      <dgm:spPr/>
    </dgm:pt>
    <dgm:pt modelId="{F9D97B7F-DAAB-4055-AE08-D5F6ED116E0D}" type="pres">
      <dgm:prSet presAssocID="{AEB4D9C6-F851-4686-BB8D-D3F97D37D149}" presName="parTxOnly" presStyleLbl="node1" presStyleIdx="1" presStyleCnt="6" custScaleX="73748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5EB3B2D7-8602-47CF-A723-A1F66BB389CF}" type="pres">
      <dgm:prSet presAssocID="{734787EF-03AE-4E96-A39D-252DF512F6AE}" presName="parSpace" presStyleCnt="0"/>
      <dgm:spPr/>
    </dgm:pt>
    <dgm:pt modelId="{B0B90D67-C754-4593-8250-1A4B02E96FE4}" type="pres">
      <dgm:prSet presAssocID="{D3E65884-5369-4B89-8116-8404007CB011}" presName="parTxOnly" presStyleLbl="node1" presStyleIdx="2" presStyleCnt="6" custScaleX="73923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2FF0B09F-96EC-4B95-9413-A0B9CA3BF5BE}" type="pres">
      <dgm:prSet presAssocID="{FCDE2A59-B50C-45A8-8F61-769057A78613}" presName="parSpace" presStyleCnt="0"/>
      <dgm:spPr/>
    </dgm:pt>
    <dgm:pt modelId="{2B55E215-97F3-4933-9346-5E1C548B0458}" type="pres">
      <dgm:prSet presAssocID="{1172B6D2-6A00-45DE-A27A-50C50D0F2D9A}" presName="parTxOnly" presStyleLbl="node1" presStyleIdx="3" presStyleCnt="6" custScaleX="9104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EC58ED66-AE35-4448-96B1-541548AF502E}" type="pres">
      <dgm:prSet presAssocID="{628C83FE-8E02-4AEC-880F-45FA984ABA14}" presName="parSpace" presStyleCnt="0"/>
      <dgm:spPr/>
    </dgm:pt>
    <dgm:pt modelId="{B90D2767-F0EB-4B95-B8D3-2F57D4F7FC6D}" type="pres">
      <dgm:prSet presAssocID="{C145FC15-4E5F-4EDB-B8F4-6A49E0A1AC41}" presName="parTxOnly" presStyleLbl="node1" presStyleIdx="4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EE739B4-9804-42DA-8B50-5D46FE2BEEC1}" type="pres">
      <dgm:prSet presAssocID="{9CE1FF0A-E909-4A68-BB8E-B2B3EC239AAE}" presName="parSpace" presStyleCnt="0"/>
      <dgm:spPr/>
    </dgm:pt>
    <dgm:pt modelId="{0E62C493-899C-4574-99D2-0CE27A97F10C}" type="pres">
      <dgm:prSet presAssocID="{38EBD76B-6E5C-418C-85D4-289896999AC1}" presName="parTxOnly" presStyleLbl="node1" presStyleIdx="5" presStyleCnt="6" custScaleY="64570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</dgm:ptLst>
  <dgm:cxnLst>
    <dgm:cxn modelId="{645E5CB4-F465-422E-BD25-57EC14CF2A7F}" type="presOf" srcId="{BFA00136-CEE4-4559-8693-23239C649400}" destId="{14E70E1F-1027-4454-9B88-12EA39224CA6}" srcOrd="0" destOrd="0" presId="urn:microsoft.com/office/officeart/2005/8/layout/hChevron3"/>
    <dgm:cxn modelId="{97D9F4A3-2B5F-46C2-B22D-884785C5D67D}" srcId="{55702914-ECA5-426D-A312-21CFE83DA4AA}" destId="{38EBD76B-6E5C-418C-85D4-289896999AC1}" srcOrd="5" destOrd="0" parTransId="{60607BC8-1C45-4375-BB43-BE4D03B75946}" sibTransId="{A3409020-0E5B-4AAD-8A06-AB07636FAF89}"/>
    <dgm:cxn modelId="{33FBD508-8EE8-4C9E-8892-D379279EE0D4}" type="presOf" srcId="{1172B6D2-6A00-45DE-A27A-50C50D0F2D9A}" destId="{2B55E215-97F3-4933-9346-5E1C548B0458}" srcOrd="0" destOrd="0" presId="urn:microsoft.com/office/officeart/2005/8/layout/hChevron3"/>
    <dgm:cxn modelId="{8EC44781-A5FC-4EAE-8EA8-753288BDB552}" srcId="{55702914-ECA5-426D-A312-21CFE83DA4AA}" destId="{D3E65884-5369-4B89-8116-8404007CB011}" srcOrd="2" destOrd="0" parTransId="{D02B79C8-D98F-4586-9D4E-E3D60D5D45F1}" sibTransId="{FCDE2A59-B50C-45A8-8F61-769057A78613}"/>
    <dgm:cxn modelId="{8DEEDB8E-19B4-4B29-BD5C-ABD0E04A264C}" srcId="{55702914-ECA5-426D-A312-21CFE83DA4AA}" destId="{AEB4D9C6-F851-4686-BB8D-D3F97D37D149}" srcOrd="1" destOrd="0" parTransId="{1E4D9113-1BA1-49A4-9720-0B3ECA710102}" sibTransId="{734787EF-03AE-4E96-A39D-252DF512F6AE}"/>
    <dgm:cxn modelId="{0261EC91-D8FC-4D45-8DA2-B70EB95E4681}" srcId="{55702914-ECA5-426D-A312-21CFE83DA4AA}" destId="{C145FC15-4E5F-4EDB-B8F4-6A49E0A1AC41}" srcOrd="4" destOrd="0" parTransId="{B6292481-44B1-4DCA-902A-8EBDE0AEF26B}" sibTransId="{9CE1FF0A-E909-4A68-BB8E-B2B3EC239AAE}"/>
    <dgm:cxn modelId="{A0271553-9C73-4BEA-8378-3644660404EB}" srcId="{55702914-ECA5-426D-A312-21CFE83DA4AA}" destId="{1172B6D2-6A00-45DE-A27A-50C50D0F2D9A}" srcOrd="3" destOrd="0" parTransId="{808D9BB4-F091-4E9C-8E71-1AA7D95BE3AF}" sibTransId="{628C83FE-8E02-4AEC-880F-45FA984ABA14}"/>
    <dgm:cxn modelId="{791BDCBD-25E0-4589-AEDA-28E3325BA49C}" type="presOf" srcId="{D3E65884-5369-4B89-8116-8404007CB011}" destId="{B0B90D67-C754-4593-8250-1A4B02E96FE4}" srcOrd="0" destOrd="0" presId="urn:microsoft.com/office/officeart/2005/8/layout/hChevron3"/>
    <dgm:cxn modelId="{9FF57473-9263-457F-9307-A648501B33F9}" srcId="{55702914-ECA5-426D-A312-21CFE83DA4AA}" destId="{BFA00136-CEE4-4559-8693-23239C649400}" srcOrd="0" destOrd="0" parTransId="{9B59661E-04D5-46CB-8BED-7958E6989C54}" sibTransId="{D8AB896B-F78C-4E54-932C-4A11F214F54A}"/>
    <dgm:cxn modelId="{A25B7B15-E49D-431E-AA78-9196C7757659}" type="presOf" srcId="{38EBD76B-6E5C-418C-85D4-289896999AC1}" destId="{0E62C493-899C-4574-99D2-0CE27A97F10C}" srcOrd="0" destOrd="0" presId="urn:microsoft.com/office/officeart/2005/8/layout/hChevron3"/>
    <dgm:cxn modelId="{8E0C9854-08D0-4FFE-AFD4-71EA2585FAA1}" type="presOf" srcId="{C145FC15-4E5F-4EDB-B8F4-6A49E0A1AC41}" destId="{B90D2767-F0EB-4B95-B8D3-2F57D4F7FC6D}" srcOrd="0" destOrd="0" presId="urn:microsoft.com/office/officeart/2005/8/layout/hChevron3"/>
    <dgm:cxn modelId="{F52A7DAE-85D8-4750-A057-69A5B50F8C9F}" type="presOf" srcId="{AEB4D9C6-F851-4686-BB8D-D3F97D37D149}" destId="{F9D97B7F-DAAB-4055-AE08-D5F6ED116E0D}" srcOrd="0" destOrd="0" presId="urn:microsoft.com/office/officeart/2005/8/layout/hChevron3"/>
    <dgm:cxn modelId="{719D8AB5-EFE3-4DE7-B33D-A547CD66A192}" type="presOf" srcId="{55702914-ECA5-426D-A312-21CFE83DA4AA}" destId="{EC8F9094-7DF9-441F-BF8B-E5CF15BC77B4}" srcOrd="0" destOrd="0" presId="urn:microsoft.com/office/officeart/2005/8/layout/hChevron3"/>
    <dgm:cxn modelId="{35E5FB3F-B519-4D16-BB7F-9AB2C51FA530}" type="presParOf" srcId="{EC8F9094-7DF9-441F-BF8B-E5CF15BC77B4}" destId="{14E70E1F-1027-4454-9B88-12EA39224CA6}" srcOrd="0" destOrd="0" presId="urn:microsoft.com/office/officeart/2005/8/layout/hChevron3"/>
    <dgm:cxn modelId="{6A49388A-988C-4F29-8FA7-B41E28AEA369}" type="presParOf" srcId="{EC8F9094-7DF9-441F-BF8B-E5CF15BC77B4}" destId="{4A5672E0-7643-4758-8209-3D950E2403CC}" srcOrd="1" destOrd="0" presId="urn:microsoft.com/office/officeart/2005/8/layout/hChevron3"/>
    <dgm:cxn modelId="{0C37AF3F-E5B8-4E1D-BF08-27566CC43D42}" type="presParOf" srcId="{EC8F9094-7DF9-441F-BF8B-E5CF15BC77B4}" destId="{F9D97B7F-DAAB-4055-AE08-D5F6ED116E0D}" srcOrd="2" destOrd="0" presId="urn:microsoft.com/office/officeart/2005/8/layout/hChevron3"/>
    <dgm:cxn modelId="{7E2993B8-9A89-4B6E-8CA1-280AD863B140}" type="presParOf" srcId="{EC8F9094-7DF9-441F-BF8B-E5CF15BC77B4}" destId="{5EB3B2D7-8602-47CF-A723-A1F66BB389CF}" srcOrd="3" destOrd="0" presId="urn:microsoft.com/office/officeart/2005/8/layout/hChevron3"/>
    <dgm:cxn modelId="{758B7266-6DDB-48B6-A259-CA450F9D4F9A}" type="presParOf" srcId="{EC8F9094-7DF9-441F-BF8B-E5CF15BC77B4}" destId="{B0B90D67-C754-4593-8250-1A4B02E96FE4}" srcOrd="4" destOrd="0" presId="urn:microsoft.com/office/officeart/2005/8/layout/hChevron3"/>
    <dgm:cxn modelId="{709B75E8-2120-40D2-ADDA-E35B85239550}" type="presParOf" srcId="{EC8F9094-7DF9-441F-BF8B-E5CF15BC77B4}" destId="{2FF0B09F-96EC-4B95-9413-A0B9CA3BF5BE}" srcOrd="5" destOrd="0" presId="urn:microsoft.com/office/officeart/2005/8/layout/hChevron3"/>
    <dgm:cxn modelId="{D3188060-2B51-43CA-A375-1FC9A4CA2833}" type="presParOf" srcId="{EC8F9094-7DF9-441F-BF8B-E5CF15BC77B4}" destId="{2B55E215-97F3-4933-9346-5E1C548B0458}" srcOrd="6" destOrd="0" presId="urn:microsoft.com/office/officeart/2005/8/layout/hChevron3"/>
    <dgm:cxn modelId="{45DB1D4F-3FD0-4BDD-8157-9190D6BCFA72}" type="presParOf" srcId="{EC8F9094-7DF9-441F-BF8B-E5CF15BC77B4}" destId="{EC58ED66-AE35-4448-96B1-541548AF502E}" srcOrd="7" destOrd="0" presId="urn:microsoft.com/office/officeart/2005/8/layout/hChevron3"/>
    <dgm:cxn modelId="{39AE247B-ACF1-44F3-84DB-DEE19EE64650}" type="presParOf" srcId="{EC8F9094-7DF9-441F-BF8B-E5CF15BC77B4}" destId="{B90D2767-F0EB-4B95-B8D3-2F57D4F7FC6D}" srcOrd="8" destOrd="0" presId="urn:microsoft.com/office/officeart/2005/8/layout/hChevron3"/>
    <dgm:cxn modelId="{5518A1A3-393C-43E6-B761-52BC11794C2B}" type="presParOf" srcId="{EC8F9094-7DF9-441F-BF8B-E5CF15BC77B4}" destId="{3EE739B4-9804-42DA-8B50-5D46FE2BEEC1}" srcOrd="9" destOrd="0" presId="urn:microsoft.com/office/officeart/2005/8/layout/hChevron3"/>
    <dgm:cxn modelId="{49B242C2-2492-4008-BFDD-BDF793F876D4}" type="presParOf" srcId="{EC8F9094-7DF9-441F-BF8B-E5CF15BC77B4}" destId="{0E62C493-899C-4574-99D2-0CE27A97F10C}" srcOrd="10" destOrd="0" presId="urn:microsoft.com/office/officeart/2005/8/layout/hChevron3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B3719C-E49A-4579-9613-E95E563B37D4}" type="datetimeFigureOut">
              <a:rPr lang="pl-PL" smtClean="0"/>
              <a:pPr/>
              <a:t>2007-07-18</a:t>
            </a:fld>
            <a:endParaRPr lang="pl-P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39874D-C1D8-4558-ABDD-D510F231269D}" type="slidenum">
              <a:rPr lang="pl-PL" smtClean="0"/>
              <a:pPr/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E8C783-396C-451B-AD86-3C04BAE8683F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l-P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604DA9-3DBB-47DB-9CA6-D5AA31C926A8}" type="slidenum">
              <a:rPr lang="pl-PL" smtClean="0"/>
              <a:pPr/>
              <a:t>‹#›</a:t>
            </a:fld>
            <a:endParaRPr lang="pl-PL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baseline="0" dirty="0" smtClean="0"/>
              <a:t>Szanowna komisjo. Temat mojej pracy magisterskiej to porównanie algorytmów sterowania stanowiska z wahadłem odwróconym. 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1</a:t>
            </a:fld>
            <a:endParaRPr lang="pl-PL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Na podstawie uzyskanego</a:t>
            </a:r>
            <a:r>
              <a:rPr lang="pl-PL" baseline="0" dirty="0" smtClean="0"/>
              <a:t> </a:t>
            </a:r>
            <a:r>
              <a:rPr lang="pl-PL" dirty="0" smtClean="0"/>
              <a:t>modelu w</a:t>
            </a:r>
            <a:r>
              <a:rPr lang="pl-PL" baseline="0" dirty="0" smtClean="0"/>
              <a:t> przestrzeni stanów, </a:t>
            </a:r>
          </a:p>
          <a:p>
            <a:r>
              <a:rPr lang="pl-PL" baseline="0" dirty="0" smtClean="0"/>
              <a:t>-&gt; opracowano regulatory stabilizujące wahadło w pozycji dolnej</a:t>
            </a:r>
          </a:p>
          <a:p>
            <a:r>
              <a:rPr lang="pl-PL" baseline="0" dirty="0" smtClean="0"/>
              <a:t>-&gt; używając trzech metod: metody przesuwania </a:t>
            </a:r>
            <a:r>
              <a:rPr lang="pl-PL" baseline="0" dirty="0" err="1" smtClean="0"/>
              <a:t>wart.własnych</a:t>
            </a:r>
            <a:r>
              <a:rPr lang="pl-PL" baseline="0" dirty="0" smtClean="0"/>
              <a:t>,</a:t>
            </a:r>
          </a:p>
          <a:p>
            <a:r>
              <a:rPr lang="pl-PL" baseline="0" dirty="0" smtClean="0"/>
              <a:t>-&gt; metody LQR, </a:t>
            </a:r>
          </a:p>
          <a:p>
            <a:r>
              <a:rPr lang="pl-PL" baseline="0" dirty="0" smtClean="0"/>
              <a:t>-&gt; oraz metody </a:t>
            </a:r>
            <a:r>
              <a:rPr lang="pl-PL" baseline="0" dirty="0" err="1" smtClean="0"/>
              <a:t>H-nieskończoność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10</a:t>
            </a:fld>
            <a:endParaRPr lang="pl-PL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W metodzie</a:t>
            </a:r>
            <a:r>
              <a:rPr lang="pl-PL" baseline="0" dirty="0" smtClean="0"/>
              <a:t> przesuwania wartości własnych macierzy </a:t>
            </a:r>
          </a:p>
          <a:p>
            <a:r>
              <a:rPr lang="pl-PL" baseline="0" dirty="0" smtClean="0"/>
              <a:t>-&gt;stosuje się sprzężenie od wektora stanu układu; </a:t>
            </a:r>
          </a:p>
          <a:p>
            <a:r>
              <a:rPr lang="pl-PL" baseline="0" dirty="0" smtClean="0"/>
              <a:t>-&gt; Znając macierz B, można skonstruować takie K, aby zmienić wartości własne macierzy A na pożądane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11</a:t>
            </a:fld>
            <a:endParaRPr lang="pl-PL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Nowe</a:t>
            </a:r>
            <a:r>
              <a:rPr lang="pl-PL" baseline="0" dirty="0" smtClean="0"/>
              <a:t> wartości własne macierzy A </a:t>
            </a:r>
          </a:p>
          <a:p>
            <a:r>
              <a:rPr lang="pl-PL" baseline="0" dirty="0" smtClean="0"/>
              <a:t>-&gt; zostały tak dobrane, (-) aby zapewnić bliską aperiodycznej odpowiedź układu, </a:t>
            </a:r>
          </a:p>
          <a:p>
            <a:r>
              <a:rPr lang="pl-PL" baseline="0" dirty="0" smtClean="0"/>
              <a:t>-&gt; a jednocześnie nie nasycić wejścia układu. </a:t>
            </a:r>
          </a:p>
          <a:p>
            <a:r>
              <a:rPr lang="pl-PL" baseline="0" dirty="0" smtClean="0"/>
              <a:t>-&gt; Doboru dokonano w sposób iteracyjny,</a:t>
            </a:r>
          </a:p>
          <a:p>
            <a:r>
              <a:rPr lang="pl-PL" baseline="0" dirty="0" smtClean="0"/>
              <a:t>-&gt; wielokrotnie przeprowadzając symulację zachowania układu. </a:t>
            </a:r>
          </a:p>
          <a:p>
            <a:r>
              <a:rPr lang="pl-PL" baseline="0" dirty="0" smtClean="0"/>
              <a:t>-&gt; Ostatecznie uzyskano zadowalające właściwości układu zamkniętego.</a:t>
            </a:r>
          </a:p>
          <a:p>
            <a:r>
              <a:rPr lang="pl-PL" baseline="0" dirty="0" smtClean="0"/>
              <a:t>-&gt; Osiągnięto czas ustalania się pozycji wózka </a:t>
            </a:r>
          </a:p>
          <a:p>
            <a:r>
              <a:rPr lang="pl-PL" baseline="0" dirty="0" smtClean="0"/>
              <a:t>-&gt; na poziomie 1,2s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12</a:t>
            </a:fld>
            <a:endParaRPr lang="pl-PL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Metoda</a:t>
            </a:r>
            <a:r>
              <a:rPr lang="pl-PL" baseline="0" dirty="0" smtClean="0"/>
              <a:t> LQR </a:t>
            </a:r>
          </a:p>
          <a:p>
            <a:r>
              <a:rPr lang="pl-PL" baseline="0" dirty="0" smtClean="0"/>
              <a:t>-&gt; również prowadzi do regulatora sprzężeń od zmiennych stanu. </a:t>
            </a:r>
          </a:p>
          <a:p>
            <a:r>
              <a:rPr lang="pl-PL" baseline="0" dirty="0" smtClean="0"/>
              <a:t>-&gt; Wartości wzmocnień wyliczane są tak, </a:t>
            </a:r>
          </a:p>
          <a:p>
            <a:r>
              <a:rPr lang="pl-PL" baseline="0" dirty="0" smtClean="0"/>
              <a:t>-&gt; aby zminimalizować wskaźnik kosztu sterowania, (-) dany równaniem kwadratowym.</a:t>
            </a:r>
          </a:p>
          <a:p>
            <a:r>
              <a:rPr lang="pl-PL" baseline="0" dirty="0" smtClean="0"/>
              <a:t>-&gt; Wagi w tym wskaźniku ustalono na podstawie danych konstrukcyjnych stanowiska. </a:t>
            </a:r>
          </a:p>
          <a:p>
            <a:r>
              <a:rPr lang="pl-PL" baseline="0" dirty="0" smtClean="0"/>
              <a:t>-&gt; Przeprowadzono symulację</a:t>
            </a:r>
          </a:p>
          <a:p>
            <a:r>
              <a:rPr lang="pl-PL" baseline="0" dirty="0" smtClean="0"/>
              <a:t>-&gt;  i otrzymano zadowalającą odpowiedź układu. </a:t>
            </a:r>
          </a:p>
          <a:p>
            <a:r>
              <a:rPr lang="pl-PL" baseline="0" dirty="0" smtClean="0"/>
              <a:t>-&gt; Uzyskano wyniki zbliżone jak przy metodzie przesuwania wartości własnych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13</a:t>
            </a:fld>
            <a:endParaRPr lang="pl-PL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Metoda </a:t>
            </a:r>
            <a:r>
              <a:rPr lang="pl-PL" dirty="0" err="1" smtClean="0"/>
              <a:t>H-nieskończoność</a:t>
            </a:r>
            <a:r>
              <a:rPr lang="pl-PL" baseline="0" dirty="0" smtClean="0"/>
              <a:t> opiera się na pojęciu normy macierzowej. </a:t>
            </a:r>
          </a:p>
          <a:p>
            <a:r>
              <a:rPr lang="pl-PL" baseline="0" dirty="0" smtClean="0"/>
              <a:t>-&gt; Jest to funkcja </a:t>
            </a:r>
            <a:r>
              <a:rPr lang="pl-PL" baseline="0" dirty="0" smtClean="0"/>
              <a:t>przeprowadzająca macierz </a:t>
            </a:r>
            <a:r>
              <a:rPr lang="pl-PL" baseline="0" dirty="0" smtClean="0"/>
              <a:t>w skalar, o właściwościach użytecznych w teorii sterowania. </a:t>
            </a:r>
          </a:p>
          <a:p>
            <a:r>
              <a:rPr lang="pl-PL" baseline="0" dirty="0" smtClean="0"/>
              <a:t>-&gt; Norma </a:t>
            </a:r>
            <a:r>
              <a:rPr lang="pl-PL" baseline="0" dirty="0" err="1" smtClean="0"/>
              <a:t>H-nieskończoność</a:t>
            </a:r>
            <a:r>
              <a:rPr lang="pl-PL" baseline="0" dirty="0" smtClean="0"/>
              <a:t> mówi o maksymalnym możliwym wzmocnieniu sygnału,</a:t>
            </a:r>
          </a:p>
          <a:p>
            <a:r>
              <a:rPr lang="pl-PL" baseline="0" dirty="0" smtClean="0"/>
              <a:t>-&gt;  przechodzącym przez daną </a:t>
            </a:r>
            <a:r>
              <a:rPr lang="pl-PL" baseline="0" dirty="0" err="1" smtClean="0"/>
              <a:t>ścierzkę</a:t>
            </a:r>
            <a:r>
              <a:rPr lang="pl-PL" baseline="0" dirty="0" smtClean="0"/>
              <a:t> w układzie.</a:t>
            </a:r>
          </a:p>
          <a:p>
            <a:r>
              <a:rPr lang="pl-PL" baseline="0" dirty="0" smtClean="0"/>
              <a:t>-&gt; H-2 mówi o średnim wzmocnieniu sygnału przechodzącego przez obiekt. </a:t>
            </a:r>
          </a:p>
          <a:p>
            <a:r>
              <a:rPr lang="pl-PL" baseline="0" dirty="0" smtClean="0"/>
              <a:t>-&gt; Właściwości normy macierzowej pozwalają na analizę obiektów połączonych równolegle lub szeregowo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14</a:t>
            </a:fld>
            <a:endParaRPr lang="pl-PL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W metodzie tej</a:t>
            </a:r>
            <a:endParaRPr lang="pl-PL" baseline="0" dirty="0" smtClean="0"/>
          </a:p>
          <a:p>
            <a:r>
              <a:rPr lang="pl-PL" baseline="0" dirty="0" smtClean="0"/>
              <a:t>-&gt; analizuje się </a:t>
            </a:r>
            <a:r>
              <a:rPr lang="pl-PL" baseline="0" dirty="0" smtClean="0"/>
              <a:t>_uogólniony </a:t>
            </a:r>
            <a:r>
              <a:rPr lang="pl-PL" baseline="0" dirty="0" smtClean="0"/>
              <a:t>obiekt</a:t>
            </a:r>
          </a:p>
          <a:p>
            <a:r>
              <a:rPr lang="pl-PL" baseline="0" dirty="0" smtClean="0"/>
              <a:t>-&gt; o dwóch grupach wejść:-&gt; wejścia sterowalne, niesterowalne, czyli zakłócenia, </a:t>
            </a:r>
          </a:p>
          <a:p>
            <a:r>
              <a:rPr lang="pl-PL" baseline="0" dirty="0" smtClean="0"/>
              <a:t>oraz o dwóch grupach wyjść: mierzalne, i nie mierzalne.</a:t>
            </a:r>
          </a:p>
          <a:p>
            <a:r>
              <a:rPr lang="pl-PL" baseline="0" dirty="0" smtClean="0"/>
              <a:t>-&gt; Do wejść mierzalnych podłącza się regulator K </a:t>
            </a:r>
          </a:p>
          <a:p>
            <a:r>
              <a:rPr lang="pl-PL" baseline="0" dirty="0" smtClean="0"/>
              <a:t>-&gt; oddziałujący na wejścia sterowalne. </a:t>
            </a:r>
          </a:p>
          <a:p>
            <a:r>
              <a:rPr lang="pl-PL" baseline="0" dirty="0" smtClean="0"/>
              <a:t>-&gt; Najogólniejszym celem metody </a:t>
            </a:r>
            <a:r>
              <a:rPr lang="pl-PL" baseline="0" dirty="0" err="1" smtClean="0"/>
              <a:t>H-nieskończoność</a:t>
            </a:r>
            <a:r>
              <a:rPr lang="pl-PL" baseline="0" dirty="0" smtClean="0"/>
              <a:t> jest znalezienie takiego K, aby zminimalizować wzmocnienie od wejść niesterowalnych „W” do wyjść nie mierzalnych „z”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15</a:t>
            </a:fld>
            <a:endParaRPr lang="pl-PL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Dzięki takiemu podejściu</a:t>
            </a:r>
            <a:r>
              <a:rPr lang="pl-PL" baseline="0" dirty="0" smtClean="0"/>
              <a:t> możliwe jest na przykład kształtowanie odpowiedzi układu zamkniętego: W schemacie jak na rysunku, zminimalizowanie normy od w do z oznacza przybliżenie zachowania się układu zamkniętego do zachowania pożądanej transmitancji R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16</a:t>
            </a:fld>
            <a:endParaRPr lang="pl-PL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Przez </a:t>
            </a:r>
            <a:r>
              <a:rPr lang="pl-PL" dirty="0" err="1" smtClean="0"/>
              <a:t>minimalizowaine</a:t>
            </a:r>
            <a:r>
              <a:rPr lang="pl-PL" dirty="0" smtClean="0"/>
              <a:t> normy do wyjścia</a:t>
            </a:r>
            <a:r>
              <a:rPr lang="pl-PL" baseline="0" dirty="0" smtClean="0"/>
              <a:t> postawionego w ten sposób uwzględnia się możliwości </a:t>
            </a:r>
            <a:r>
              <a:rPr lang="pl-PL" baseline="0" dirty="0" err="1" smtClean="0"/>
              <a:t>aktuatora</a:t>
            </a:r>
            <a:r>
              <a:rPr lang="pl-PL" baseline="0" dirty="0" smtClean="0"/>
              <a:t>, oraz syntezuje regulator minimalizujący koszt sterowania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17</a:t>
            </a:fld>
            <a:endParaRPr lang="pl-PL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W pokazanym na </a:t>
            </a:r>
            <a:r>
              <a:rPr lang="pl-PL" baseline="0" dirty="0" smtClean="0"/>
              <a:t>tym rysunku problemie regulacji, minimalizowanie normy od wejścia w do wyjścia z oznacza szukanie takiego regulatora K, który najlepiej tłumi </a:t>
            </a:r>
            <a:r>
              <a:rPr lang="pl-PL" baseline="0" dirty="0" err="1" smtClean="0"/>
              <a:t>zakłuceina</a:t>
            </a:r>
            <a:r>
              <a:rPr lang="pl-PL" baseline="0" dirty="0" smtClean="0"/>
              <a:t>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18</a:t>
            </a:fld>
            <a:endParaRPr lang="pl-PL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Unikalną właściwością</a:t>
            </a:r>
            <a:r>
              <a:rPr lang="pl-PL" baseline="0" dirty="0" smtClean="0"/>
              <a:t> metody </a:t>
            </a:r>
            <a:r>
              <a:rPr lang="pl-PL" baseline="0" dirty="0" err="1" smtClean="0"/>
              <a:t>H-nieskończoność</a:t>
            </a:r>
            <a:r>
              <a:rPr lang="pl-PL" baseline="0" dirty="0" smtClean="0"/>
              <a:t> jest możliwość uwzględnienia przy syntezie regulatora K niepewności modelu obiektu; przez minimalizowanie normy od w do z, znajduje się regulator minimalizujący wpływ niepewności modelu na układ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19</a:t>
            </a:fld>
            <a:endParaRPr lang="pl-PL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W prezentacji tej przedstawię</a:t>
            </a:r>
            <a:r>
              <a:rPr lang="pl-PL" baseline="0" dirty="0" smtClean="0"/>
              <a:t> państwu po krótce cele i tezy mojej pracy. Powiem o stanowisku laboratoryjnym, które zostało zbudowane dla katedry, </a:t>
            </a:r>
          </a:p>
          <a:p>
            <a:r>
              <a:rPr lang="pl-PL" baseline="0" dirty="0" smtClean="0"/>
              <a:t>-&gt; przedstawię po </a:t>
            </a:r>
            <a:r>
              <a:rPr lang="pl-PL" baseline="0" dirty="0" err="1" smtClean="0"/>
              <a:t>krótce</a:t>
            </a:r>
            <a:r>
              <a:rPr lang="pl-PL" baseline="0" dirty="0" smtClean="0"/>
              <a:t> użyte algorytmy sterowania, oraz uzyskane wyniki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2</a:t>
            </a:fld>
            <a:endParaRPr lang="pl-PL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W moim przypadku,</a:t>
            </a:r>
          </a:p>
          <a:p>
            <a:r>
              <a:rPr lang="pl-PL" dirty="0" smtClean="0"/>
              <a:t>-&gt; przyjąłem sygnał</a:t>
            </a:r>
            <a:r>
              <a:rPr lang="pl-PL" baseline="0" dirty="0" smtClean="0"/>
              <a:t> zadający pozycję wózka – </a:t>
            </a:r>
            <a:r>
              <a:rPr lang="pl-PL" baseline="0" dirty="0" err="1" smtClean="0"/>
              <a:t>rx</a:t>
            </a:r>
            <a:r>
              <a:rPr lang="pl-PL" baseline="0" dirty="0" smtClean="0"/>
              <a:t>, </a:t>
            </a:r>
          </a:p>
          <a:p>
            <a:r>
              <a:rPr lang="pl-PL" baseline="0" dirty="0" smtClean="0"/>
              <a:t>-&gt;oraz zakłócenie w postaci siły działającej na wahadło – </a:t>
            </a:r>
            <a:r>
              <a:rPr lang="pl-PL" baseline="0" dirty="0" err="1" smtClean="0"/>
              <a:t>Fd</a:t>
            </a:r>
            <a:r>
              <a:rPr lang="pl-PL" baseline="0" dirty="0" smtClean="0"/>
              <a:t>,</a:t>
            </a:r>
          </a:p>
          <a:p>
            <a:r>
              <a:rPr lang="pl-PL" baseline="0" dirty="0" smtClean="0"/>
              <a:t>-&gt;jako wejścia niesterowalne,</a:t>
            </a:r>
          </a:p>
          <a:p>
            <a:r>
              <a:rPr lang="pl-PL" baseline="0" dirty="0" smtClean="0"/>
              <a:t>-&gt; sygnał siły silnika </a:t>
            </a:r>
            <a:r>
              <a:rPr lang="pl-PL" baseline="0" dirty="0" err="1" smtClean="0"/>
              <a:t>Fa</a:t>
            </a:r>
            <a:r>
              <a:rPr lang="pl-PL" baseline="0" dirty="0" smtClean="0"/>
              <a:t> jako wejście _sterowalne, </a:t>
            </a:r>
          </a:p>
          <a:p>
            <a:r>
              <a:rPr lang="pl-PL" baseline="0" dirty="0" smtClean="0"/>
              <a:t>-&gt;a do zminimalizowania przyjąłem wzmocnienia od wejść niesterowalnych do sygnałów:</a:t>
            </a:r>
          </a:p>
          <a:p>
            <a:r>
              <a:rPr lang="pl-PL" baseline="0" dirty="0" smtClean="0"/>
              <a:t>-&gt;błędu położenia, kąta wychylenia wahadła, oraz siły silnika. </a:t>
            </a:r>
          </a:p>
          <a:p>
            <a:r>
              <a:rPr lang="pl-PL" baseline="0" dirty="0" smtClean="0"/>
              <a:t>-&gt;Takie podejście pozwala zawrzeć w pojedynczym zadaniu optymalizacji numerycznej,</a:t>
            </a:r>
          </a:p>
          <a:p>
            <a:r>
              <a:rPr lang="pl-PL" baseline="0" dirty="0" smtClean="0"/>
              <a:t>-&gt; wiele wymagań dotyczących pożądanego układu sterowania.</a:t>
            </a:r>
          </a:p>
          <a:p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20</a:t>
            </a:fld>
            <a:endParaRPr lang="pl-PL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Wagi</a:t>
            </a:r>
            <a:r>
              <a:rPr lang="pl-PL" baseline="0" dirty="0" smtClean="0"/>
              <a:t> do syntezy przyjęto wprost z analizy sterowalności; </a:t>
            </a:r>
          </a:p>
          <a:p>
            <a:r>
              <a:rPr lang="pl-PL" baseline="0" dirty="0" smtClean="0"/>
              <a:t>-&gt;jest to charakterystyczne, że nie było potrzebne ich dodatkowe dostrajanie. </a:t>
            </a:r>
          </a:p>
          <a:p>
            <a:r>
              <a:rPr lang="pl-PL" baseline="0" dirty="0" smtClean="0"/>
              <a:t>-&gt;Uzyskano zadowalające wyniki zarówno w przypadku sygnału wymuszenia przemieszczenia wózka, </a:t>
            </a:r>
          </a:p>
          <a:p>
            <a:r>
              <a:rPr lang="pl-PL" baseline="0" dirty="0" smtClean="0"/>
              <a:t>-&gt;jak i zakłócenia impulsowego </a:t>
            </a:r>
            <a:r>
              <a:rPr lang="pl-PL" baseline="0" dirty="0" smtClean="0"/>
              <a:t>przez przyłożenie siły do wahadła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21</a:t>
            </a:fld>
            <a:endParaRPr lang="pl-PL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Porównanie</a:t>
            </a:r>
            <a:r>
              <a:rPr lang="pl-PL" baseline="0" dirty="0" smtClean="0"/>
              <a:t> wyników wykonano analizując </a:t>
            </a:r>
            <a:r>
              <a:rPr lang="pl-PL" baseline="0" dirty="0" smtClean="0"/>
              <a:t>_normy macierzowe_ </a:t>
            </a:r>
            <a:r>
              <a:rPr lang="pl-PL" baseline="0" dirty="0" smtClean="0"/>
              <a:t>zamkniętych układów sterowania, </a:t>
            </a:r>
          </a:p>
          <a:p>
            <a:r>
              <a:rPr lang="pl-PL" baseline="0" dirty="0" smtClean="0"/>
              <a:t>-&gt;od wejść niesterowalnych</a:t>
            </a:r>
          </a:p>
          <a:p>
            <a:r>
              <a:rPr lang="pl-PL" baseline="0" dirty="0" smtClean="0"/>
              <a:t>-&gt; do wyjść mierzalnych: położenia wózka x oraz kąta wahadła </a:t>
            </a:r>
            <a:r>
              <a:rPr lang="pl-PL" baseline="0" dirty="0" smtClean="0"/>
              <a:t>fi, oraz siły silnika </a:t>
            </a:r>
            <a:r>
              <a:rPr lang="pl-PL" baseline="0" dirty="0" err="1" smtClean="0"/>
              <a:t>Fa</a:t>
            </a:r>
            <a:r>
              <a:rPr lang="pl-PL" baseline="0" dirty="0" smtClean="0"/>
              <a:t>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22</a:t>
            </a:fld>
            <a:endParaRPr lang="pl-PL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-&gt;Układy</a:t>
            </a:r>
            <a:r>
              <a:rPr lang="pl-PL" baseline="0" dirty="0" smtClean="0"/>
              <a:t> sterowania z wybranymi regulatorami wykazywały zbliżone właściwości; </a:t>
            </a:r>
          </a:p>
          <a:p>
            <a:r>
              <a:rPr lang="pl-PL" baseline="0" dirty="0" smtClean="0"/>
              <a:t>-&gt;świadczy to o prawidłowym doborze regulatora w każdym przypadku. </a:t>
            </a:r>
          </a:p>
          <a:p>
            <a:r>
              <a:rPr lang="pl-PL" baseline="0" dirty="0" smtClean="0"/>
              <a:t>-&gt;Regulator </a:t>
            </a:r>
            <a:r>
              <a:rPr lang="pl-PL" baseline="0" dirty="0" err="1" smtClean="0"/>
              <a:t>H-nieskończoność</a:t>
            </a:r>
            <a:r>
              <a:rPr lang="pl-PL" baseline="0" dirty="0" smtClean="0"/>
              <a:t> wykazywał jednak zauważalnie lepszą odporność na zakłócenia; </a:t>
            </a:r>
          </a:p>
          <a:p>
            <a:r>
              <a:rPr lang="pl-PL" baseline="0" dirty="0" smtClean="0"/>
              <a:t>-&gt; związane jest to z faktem podniesienia rzędu układu – regulator był 5-tego rzędu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23</a:t>
            </a:fld>
            <a:endParaRPr lang="pl-PL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-&gt;Nasuwa</a:t>
            </a:r>
            <a:r>
              <a:rPr lang="pl-PL" baseline="0" dirty="0" smtClean="0"/>
              <a:t> się wniosek, że dla nowoczesnych metod analizy i syntezy układów sterowania </a:t>
            </a:r>
          </a:p>
          <a:p>
            <a:r>
              <a:rPr lang="pl-PL" baseline="0" dirty="0" smtClean="0"/>
              <a:t>-&gt;wysiłek inżyniera przesuwa się z poszukiwania odpowiedzi na zadany problem, </a:t>
            </a:r>
          </a:p>
          <a:p>
            <a:r>
              <a:rPr lang="pl-PL" baseline="0" dirty="0" smtClean="0"/>
              <a:t>-&gt;na poszukiwanie prawidłowego pytania. </a:t>
            </a:r>
          </a:p>
          <a:p>
            <a:r>
              <a:rPr lang="pl-PL" baseline="0" dirty="0" smtClean="0"/>
              <a:t>-&gt;Zaawansowane narzędzia inżynierskie w dużym stopniu pomagają w stawianiu takich pytań,</a:t>
            </a:r>
          </a:p>
          <a:p>
            <a:r>
              <a:rPr lang="pl-PL" baseline="0" dirty="0" smtClean="0"/>
              <a:t>-&gt; a następnie udzielają odpowiedzi według zaprogramowanej wcześniej metodologii.</a:t>
            </a:r>
          </a:p>
          <a:p>
            <a:r>
              <a:rPr lang="pl-PL" baseline="0" dirty="0" smtClean="0"/>
              <a:t>-&gt;W trakcie pracy wyszła na jaw duże znaczenie analizy sterowalności obiektu. </a:t>
            </a:r>
          </a:p>
          <a:p>
            <a:r>
              <a:rPr lang="pl-PL" baseline="0" dirty="0" smtClean="0"/>
              <a:t>-&gt;Analiza taka pozwala na wstępne dobranie parametrów regulatora, czasu próbkowania, </a:t>
            </a:r>
          </a:p>
          <a:p>
            <a:r>
              <a:rPr lang="pl-PL" baseline="0" dirty="0" smtClean="0"/>
              <a:t>-&gt;wstępne dobranie wag i wzmocnień regulatorów; </a:t>
            </a:r>
          </a:p>
          <a:p>
            <a:r>
              <a:rPr lang="pl-PL" baseline="0" dirty="0" smtClean="0"/>
              <a:t>-&gt;pozwala również odkryć, co nie jest możliwe dla danego układu.</a:t>
            </a:r>
          </a:p>
          <a:p>
            <a:r>
              <a:rPr lang="pl-PL" baseline="0" dirty="0" smtClean="0"/>
              <a:t>-&gt;wskazuje również na drogi modyfikacji struktury i parametrów układu w celu polepszenia sterowalności obiektu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24</a:t>
            </a:fld>
            <a:endParaRPr lang="pl-PL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Proponuję,</a:t>
            </a:r>
            <a:r>
              <a:rPr lang="pl-PL" baseline="0" dirty="0" smtClean="0"/>
              <a:t> aby w dalszej kolejności przeprowadzić jeszcze dokładniejszą analizę sterowalności, pod kątem znalezienia takiej kombinacji parametrów stanowiska, która będzie sterowalna.</a:t>
            </a:r>
          </a:p>
          <a:p>
            <a:r>
              <a:rPr lang="pl-PL" baseline="0" dirty="0" smtClean="0"/>
              <a:t>Dodatkowo należało by zrewidować jakość łożysk liniowych i obrotowych w celu zmniejszenia wpływu ich nieliniowości na obiekt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25</a:t>
            </a:fld>
            <a:endParaRPr lang="pl-PL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Dziękuję państwu</a:t>
            </a:r>
            <a:r>
              <a:rPr lang="pl-PL" baseline="0" dirty="0" smtClean="0"/>
              <a:t> za uwagę i proszę o pytania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26</a:t>
            </a:fld>
            <a:endParaRPr lang="pl-PL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Pierwszym celem pracy było zbudowanie stanowiska badawczego na podstawie dostarczonych</a:t>
            </a:r>
            <a:r>
              <a:rPr lang="pl-PL" baseline="0" dirty="0" smtClean="0"/>
              <a:t> przez katedrę elementów. Drugim celem było zastosowanie wybranych algorytmów sterowania tym stanowiskiem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3</a:t>
            </a:fld>
            <a:endParaRPr lang="pl-PL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za 1 pracy</a:t>
            </a:r>
            <a:r>
              <a:rPr lang="pl-PL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:</a:t>
            </a:r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etoda </a:t>
            </a:r>
            <a:r>
              <a:rPr lang="pl-P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-nieskończoność</a:t>
            </a:r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la syntezy regulatorów </a:t>
            </a:r>
          </a:p>
          <a:p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&gt;pozwala na pełniejsze opisanie,</a:t>
            </a:r>
            <a:r>
              <a:rPr lang="pl-PL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-) i</a:t>
            </a:r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pełnienie wymagań co do jakości sterowania,</a:t>
            </a:r>
          </a:p>
          <a:p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&gt; a tym samym uzyskanie _aplikowanego regulatora przy mniejszej ilości iteracji, </a:t>
            </a:r>
          </a:p>
          <a:p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&gt;niż przy </a:t>
            </a:r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życiu </a:t>
            </a:r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ulatora LQR. </a:t>
            </a:r>
          </a:p>
          <a:p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</a:p>
          <a:p>
            <a:r>
              <a:rPr lang="pl-PL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za 2 pracy</a:t>
            </a:r>
            <a:r>
              <a:rPr lang="pl-PL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: </a:t>
            </a:r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ołączenie wielu narzędzi: (-) </a:t>
            </a:r>
            <a:r>
              <a:rPr lang="pl-P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tlab</a:t>
            </a:r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pl-P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ulink</a:t>
            </a:r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pl-P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bView</a:t>
            </a:r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pl-PL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thematica</a:t>
            </a:r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– pozwala na porównanie wielu dostępnych rozwiązań</a:t>
            </a:r>
          </a:p>
          <a:p>
            <a:r>
              <a:rPr lang="pl-PL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-&gt; i efektywne przeprowadzenie syntezy regulatora.</a:t>
            </a:r>
            <a:endParaRPr lang="pl-PL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4</a:t>
            </a:fld>
            <a:endParaRPr lang="pl-PL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Wahadło odwrócone</a:t>
            </a:r>
            <a:r>
              <a:rPr lang="pl-PL" baseline="0" dirty="0" smtClean="0"/>
              <a:t> to obiekt złożony, </a:t>
            </a:r>
          </a:p>
          <a:p>
            <a:r>
              <a:rPr lang="pl-PL" baseline="0" dirty="0" smtClean="0"/>
              <a:t>-&gt; o dwóch stopniach swobody. </a:t>
            </a:r>
            <a:r>
              <a:rPr lang="pl-PL" baseline="0" dirty="0" smtClean="0"/>
              <a:t>Pierwszym stopniem swobody jest położenie wózka, a drugim - kąt </a:t>
            </a:r>
            <a:r>
              <a:rPr lang="pl-PL" baseline="0" dirty="0" smtClean="0"/>
              <a:t>obrotu wahadła. </a:t>
            </a:r>
          </a:p>
          <a:p>
            <a:r>
              <a:rPr lang="pl-PL" baseline="0" dirty="0" smtClean="0"/>
              <a:t>-&gt; </a:t>
            </a:r>
            <a:r>
              <a:rPr lang="pl-PL" baseline="0" dirty="0" smtClean="0"/>
              <a:t>Układ ma </a:t>
            </a:r>
            <a:r>
              <a:rPr lang="pl-PL" baseline="0" dirty="0" smtClean="0"/>
              <a:t>jedno wejście sterowalne -  silnik liniowy, napędzający </a:t>
            </a:r>
            <a:r>
              <a:rPr lang="pl-PL" baseline="0" dirty="0" smtClean="0"/>
              <a:t>wózek wzdłuż szyny.</a:t>
            </a:r>
            <a:endParaRPr lang="pl-PL" baseline="0" dirty="0" smtClean="0"/>
          </a:p>
          <a:p>
            <a:r>
              <a:rPr lang="pl-PL" baseline="0" dirty="0" smtClean="0"/>
              <a:t>Jest to obiekt nieliniowy,  astatyczny i niestabilny. </a:t>
            </a:r>
          </a:p>
          <a:p>
            <a:r>
              <a:rPr lang="pl-PL" baseline="0" dirty="0" smtClean="0"/>
              <a:t>-&gt; Wszystkie te właściwości sprawiają że jest to „z definicji” obiekt trudny do sterowania, </a:t>
            </a:r>
          </a:p>
          <a:p>
            <a:r>
              <a:rPr lang="pl-PL" baseline="0" dirty="0" smtClean="0"/>
              <a:t>-&gt; a przy tym efektowny wizualnie. </a:t>
            </a:r>
          </a:p>
          <a:p>
            <a:r>
              <a:rPr lang="pl-PL" baseline="0" dirty="0" smtClean="0"/>
              <a:t>-&gt; Stanowi on klasyczny przykład w teorii sterowania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5</a:t>
            </a:fld>
            <a:endParaRPr lang="pl-PL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Na potrzeby</a:t>
            </a:r>
            <a:r>
              <a:rPr lang="pl-PL" baseline="0" dirty="0" smtClean="0"/>
              <a:t> katedry (,) </a:t>
            </a:r>
            <a:r>
              <a:rPr lang="pl-PL" baseline="0" dirty="0" smtClean="0"/>
              <a:t>zaprojektowano i zbudowano </a:t>
            </a:r>
            <a:r>
              <a:rPr lang="pl-PL" baseline="0" dirty="0" smtClean="0"/>
              <a:t>przykładowe stanowisko z wahadłem odwróconym.</a:t>
            </a:r>
          </a:p>
          <a:p>
            <a:r>
              <a:rPr lang="pl-PL" baseline="0" dirty="0" smtClean="0"/>
              <a:t>-&gt; Na rysunku widać silnik liniowy,  </a:t>
            </a:r>
          </a:p>
          <a:p>
            <a:r>
              <a:rPr lang="pl-PL" baseline="0" dirty="0" smtClean="0"/>
              <a:t>-&gt; połączony z nim wózek poruszający się po szynie</a:t>
            </a:r>
          </a:p>
          <a:p>
            <a:r>
              <a:rPr lang="pl-PL" baseline="0" dirty="0" smtClean="0"/>
              <a:t>-&gt; wahadło zamontowane na wózku </a:t>
            </a:r>
          </a:p>
          <a:p>
            <a:r>
              <a:rPr lang="pl-PL" baseline="0" dirty="0" smtClean="0"/>
              <a:t>-&gt; oraz połączony z nim przetwornik obrotowo-impulsowy.</a:t>
            </a:r>
          </a:p>
          <a:p>
            <a:r>
              <a:rPr lang="pl-PL" baseline="0" dirty="0" smtClean="0"/>
              <a:t>-&gt; Do stanowiska zbudowano zestaw oprogramowania dla środowiska </a:t>
            </a:r>
            <a:r>
              <a:rPr lang="pl-PL" baseline="0" dirty="0" err="1" smtClean="0"/>
              <a:t>LabView</a:t>
            </a:r>
            <a:r>
              <a:rPr lang="pl-PL" baseline="0" dirty="0" smtClean="0"/>
              <a:t>, </a:t>
            </a:r>
          </a:p>
          <a:p>
            <a:r>
              <a:rPr lang="pl-PL" baseline="0" dirty="0" smtClean="0"/>
              <a:t>-&gt; obsługujący czujniki, silnik, oraz zapewniający zachowanie parametrów eksploatacyjnych stanowiska,</a:t>
            </a:r>
          </a:p>
          <a:p>
            <a:r>
              <a:rPr lang="pl-PL" baseline="0" dirty="0" smtClean="0"/>
              <a:t>-&gt; Takich jak ograniczenie siły i pasma przenoszenia silnika, </a:t>
            </a:r>
          </a:p>
          <a:p>
            <a:r>
              <a:rPr lang="pl-PL" baseline="0" dirty="0" smtClean="0"/>
              <a:t>-&gt; oraz </a:t>
            </a:r>
            <a:r>
              <a:rPr lang="pl-PL" baseline="0" dirty="0" smtClean="0"/>
              <a:t>zapewniający hamowanie </a:t>
            </a:r>
            <a:r>
              <a:rPr lang="pl-PL" baseline="0" dirty="0" smtClean="0"/>
              <a:t>wózka w położeniach krańcowych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6</a:t>
            </a:fld>
            <a:endParaRPr lang="pl-PL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Znaleziony</a:t>
            </a:r>
            <a:r>
              <a:rPr lang="pl-PL" baseline="0" dirty="0" smtClean="0"/>
              <a:t> został dynamiczny, nieliniowy </a:t>
            </a:r>
            <a:r>
              <a:rPr lang="pl-PL" baseline="0" dirty="0" smtClean="0"/>
              <a:t>model matematyczny obiektu, a następnie jego zlinearyzowana wersja.</a:t>
            </a:r>
          </a:p>
          <a:p>
            <a:r>
              <a:rPr lang="pl-PL" baseline="0" dirty="0" smtClean="0"/>
              <a:t>-&gt; Linearyzacji dokonano dwiema metodami.</a:t>
            </a:r>
          </a:p>
          <a:p>
            <a:r>
              <a:rPr lang="pl-PL" baseline="0" dirty="0" smtClean="0"/>
              <a:t>-&gt; Metodą symboliczną – przez rozwinięcie w szereg </a:t>
            </a:r>
            <a:r>
              <a:rPr lang="pl-PL" baseline="0" dirty="0" err="1" smtClean="0"/>
              <a:t>taylora</a:t>
            </a:r>
            <a:r>
              <a:rPr lang="pl-PL" baseline="0" dirty="0" smtClean="0"/>
              <a:t> w programie </a:t>
            </a:r>
            <a:r>
              <a:rPr lang="pl-PL" baseline="0" dirty="0" err="1" smtClean="0"/>
              <a:t>Mathematica</a:t>
            </a:r>
            <a:r>
              <a:rPr lang="pl-PL" baseline="0" dirty="0" smtClean="0"/>
              <a:t>, </a:t>
            </a:r>
          </a:p>
          <a:p>
            <a:r>
              <a:rPr lang="pl-PL" baseline="0" dirty="0" smtClean="0"/>
              <a:t>-&gt; oraz numerycznie, przy pomocy programu </a:t>
            </a:r>
            <a:r>
              <a:rPr lang="pl-PL" baseline="0" dirty="0" err="1" smtClean="0"/>
              <a:t>Simulink</a:t>
            </a:r>
            <a:r>
              <a:rPr lang="pl-PL" baseline="0" dirty="0" smtClean="0"/>
              <a:t>. </a:t>
            </a:r>
          </a:p>
          <a:p>
            <a:r>
              <a:rPr lang="pl-PL" baseline="0" dirty="0" smtClean="0"/>
              <a:t>-&gt; Uzyskano identyczne wyniki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7</a:t>
            </a:fld>
            <a:endParaRPr lang="pl-PL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Parametry modelu zostały _zidentyfikowane</a:t>
            </a:r>
            <a:r>
              <a:rPr lang="pl-PL" baseline="0" dirty="0" smtClean="0"/>
              <a:t> metodą błędu wyjściowego,</a:t>
            </a:r>
          </a:p>
          <a:p>
            <a:r>
              <a:rPr lang="pl-PL" baseline="0" dirty="0" smtClean="0"/>
              <a:t>-&gt; a następnie cały model zweryfikowany ze stanowiskiem. </a:t>
            </a:r>
          </a:p>
          <a:p>
            <a:r>
              <a:rPr lang="pl-PL" baseline="0" dirty="0" smtClean="0"/>
              <a:t>-&gt; Ostateczne wyniki otrzymano przy pomocy modułu </a:t>
            </a:r>
            <a:r>
              <a:rPr lang="pl-PL" baseline="0" dirty="0" err="1" smtClean="0"/>
              <a:t>Simulink</a:t>
            </a:r>
            <a:r>
              <a:rPr lang="pl-PL" baseline="0" dirty="0" smtClean="0"/>
              <a:t> </a:t>
            </a:r>
            <a:r>
              <a:rPr lang="pl-PL" baseline="0" dirty="0" err="1" smtClean="0"/>
              <a:t>Response</a:t>
            </a:r>
            <a:r>
              <a:rPr lang="pl-PL" baseline="0" dirty="0" smtClean="0"/>
              <a:t> </a:t>
            </a:r>
            <a:r>
              <a:rPr lang="pl-PL" baseline="0" dirty="0" err="1" smtClean="0"/>
              <a:t>Optimalization</a:t>
            </a:r>
            <a:r>
              <a:rPr lang="pl-PL" baseline="0" dirty="0" smtClean="0"/>
              <a:t> , </a:t>
            </a:r>
          </a:p>
          <a:p>
            <a:r>
              <a:rPr lang="pl-PL" baseline="0" dirty="0" smtClean="0"/>
              <a:t>-&gt; aczkolwiek w trakcie pracy zapoznałem się z wieloma _innymi metodami identyfikacji parametrów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8</a:t>
            </a:fld>
            <a:endParaRPr lang="pl-PL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Następnie (,) przeprowadzono</a:t>
            </a:r>
            <a:r>
              <a:rPr lang="pl-PL" baseline="0" dirty="0" smtClean="0"/>
              <a:t> rozszerzoną analizę sterowalności obiektu. </a:t>
            </a:r>
          </a:p>
          <a:p>
            <a:r>
              <a:rPr lang="pl-PL" baseline="0" dirty="0" smtClean="0"/>
              <a:t>-&gt; Analizę tą wykonuje się w celu ustalenia co jest możliwe, </a:t>
            </a:r>
          </a:p>
          <a:p>
            <a:r>
              <a:rPr lang="pl-PL" baseline="0" dirty="0" smtClean="0"/>
              <a:t>-&gt; a co jest nie możliwe do zrobienia z danym obiektem.</a:t>
            </a:r>
          </a:p>
          <a:p>
            <a:r>
              <a:rPr lang="pl-PL" baseline="0" dirty="0" smtClean="0"/>
              <a:t>-&gt; Okazało się, że przy danej kombinacji parametrów stanowisko jest _niesterowalne. </a:t>
            </a:r>
          </a:p>
          <a:p>
            <a:r>
              <a:rPr lang="pl-PL" baseline="0" dirty="0" smtClean="0"/>
              <a:t>-&gt; Zakreślona para biegun-zero,(-) leżąca po prawej stronie płaszczyzny Gaussa</a:t>
            </a:r>
          </a:p>
          <a:p>
            <a:r>
              <a:rPr lang="pl-PL" baseline="0" dirty="0" smtClean="0"/>
              <a:t>-&gt; stawia sprzeczne wymagania co do sygnału sterującego; </a:t>
            </a:r>
          </a:p>
          <a:p>
            <a:r>
              <a:rPr lang="pl-PL" baseline="0" dirty="0" smtClean="0"/>
              <a:t>-&gt;biegun wymaga, aby pasmo sygnału sterującego było szersze niż 12 rad/s, (-) a jednocześnie zero w transmitancji wymaga zawężenia pasma poniżej 3rad/s.</a:t>
            </a:r>
          </a:p>
          <a:p>
            <a:r>
              <a:rPr lang="pl-PL" baseline="0" dirty="0" smtClean="0"/>
              <a:t>-&gt; Para ta powstaje w wyniku niefortunnego doboru parametrów układu </a:t>
            </a:r>
          </a:p>
          <a:p>
            <a:r>
              <a:rPr lang="pl-PL" baseline="0" dirty="0" smtClean="0"/>
              <a:t>-&gt;to jest długości i masy wahadła,(-) długości szyny. </a:t>
            </a:r>
          </a:p>
          <a:p>
            <a:r>
              <a:rPr lang="pl-PL" baseline="0" dirty="0" smtClean="0"/>
              <a:t>-&gt;W związku z tym została podjęta decyzja</a:t>
            </a:r>
            <a:r>
              <a:rPr lang="pl-PL" baseline="0" dirty="0" smtClean="0"/>
              <a:t>, o </a:t>
            </a:r>
            <a:r>
              <a:rPr lang="pl-PL" baseline="0" dirty="0" smtClean="0"/>
              <a:t>zawężeniu tematu </a:t>
            </a:r>
            <a:r>
              <a:rPr lang="pl-PL" baseline="0" dirty="0" smtClean="0"/>
              <a:t>pracy. </a:t>
            </a:r>
            <a:endParaRPr lang="pl-PL" baseline="0" dirty="0" smtClean="0"/>
          </a:p>
          <a:p>
            <a:r>
              <a:rPr lang="pl-PL" baseline="0" dirty="0" smtClean="0"/>
              <a:t>-&gt; </a:t>
            </a:r>
            <a:r>
              <a:rPr lang="pl-PL" baseline="0" dirty="0" smtClean="0"/>
              <a:t>Skupiono się na stabilizacji </a:t>
            </a:r>
            <a:r>
              <a:rPr lang="pl-PL" baseline="0" dirty="0" smtClean="0"/>
              <a:t>i </a:t>
            </a:r>
            <a:r>
              <a:rPr lang="pl-PL" baseline="0" dirty="0" smtClean="0"/>
              <a:t>tłumieniu </a:t>
            </a:r>
            <a:r>
              <a:rPr lang="pl-PL" baseline="0" dirty="0" smtClean="0"/>
              <a:t>drgań wahadła </a:t>
            </a:r>
            <a:r>
              <a:rPr lang="pl-PL" baseline="0" dirty="0" smtClean="0"/>
              <a:t>w </a:t>
            </a:r>
            <a:r>
              <a:rPr lang="pl-PL" baseline="0" dirty="0" smtClean="0"/>
              <a:t>pozycji „ do dołu”. </a:t>
            </a:r>
          </a:p>
          <a:p>
            <a:r>
              <a:rPr lang="pl-PL" baseline="0" dirty="0" smtClean="0"/>
              <a:t>-&gt; Analiza sterowalności  została przeprowadzona ponownie na nowym modelu, tym razem pomyślnie.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604DA9-3DBB-47DB-9CA6-D5AA31C926A8}" type="slidenum">
              <a:rPr lang="pl-PL" smtClean="0"/>
              <a:pPr/>
              <a:t>9</a:t>
            </a:fld>
            <a:endParaRPr lang="pl-PL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pl-PL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</p:spTree>
  </p:cSld>
  <p:clrMapOvr>
    <a:masterClrMapping/>
  </p:clrMapOvr>
  <p:transition spd="med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pl-PL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l-PL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pl-PL" dirty="0"/>
          </a:p>
        </p:txBody>
      </p:sp>
    </p:spTree>
  </p:cSld>
  <p:clrMapOvr>
    <a:masterClrMapping/>
  </p:clrMapOvr>
  <p:transition spd="med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pl-PL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 spd="med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</p:spTree>
  </p:cSld>
  <p:clrMapOvr>
    <a:masterClrMapping/>
  </p:clrMapOvr>
  <p:transition spd="med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</p:spTree>
  </p:cSld>
  <p:clrMapOvr>
    <a:masterClrMapping/>
  </p:clrMapOvr>
  <p:transition spd="med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pl-PL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EF3AF9E-8473-4BB4-8EAC-A5D009C9E434}" type="datetimeFigureOut">
              <a:rPr lang="pl-PL" smtClean="0"/>
              <a:pPr/>
              <a:t>2007-07-18</a:t>
            </a:fld>
            <a:endParaRPr lang="pl-PL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pl-PL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D246EC0C-B4B1-452B-B373-F16149BF4420}" type="slidenum">
              <a:rPr lang="pl-PL" smtClean="0"/>
              <a:pPr/>
              <a:t>‹#›</a:t>
            </a:fld>
            <a:endParaRPr lang="pl-PL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ransition spd="med">
    <p:fade thruBlk="1"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0.xml"/><Relationship Id="rId7" Type="http://schemas.openxmlformats.org/officeDocument/2006/relationships/diagramColors" Target="../diagrams/colors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diagramQuickStyle" Target="../diagrams/quickStyle9.xml"/><Relationship Id="rId5" Type="http://schemas.openxmlformats.org/officeDocument/2006/relationships/diagramLayout" Target="../diagrams/layout9.xml"/><Relationship Id="rId4" Type="http://schemas.openxmlformats.org/officeDocument/2006/relationships/diagramData" Target="../diagrams/data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11.xml"/><Relationship Id="rId7" Type="http://schemas.openxmlformats.org/officeDocument/2006/relationships/diagramColors" Target="../diagrams/colors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Relationship Id="rId9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3.xml"/><Relationship Id="rId7" Type="http://schemas.openxmlformats.org/officeDocument/2006/relationships/diagramColors" Target="../diagrams/colors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diagramQuickStyle" Target="../diagrams/quickStyle12.xml"/><Relationship Id="rId5" Type="http://schemas.openxmlformats.org/officeDocument/2006/relationships/diagramLayout" Target="../diagrams/layout12.xml"/><Relationship Id="rId4" Type="http://schemas.openxmlformats.org/officeDocument/2006/relationships/diagramData" Target="../diagrams/data12.xml"/><Relationship Id="rId9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14.xml"/><Relationship Id="rId7" Type="http://schemas.openxmlformats.org/officeDocument/2006/relationships/diagramColors" Target="../diagrams/colors13.xml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diagramQuickStyle" Target="../diagrams/quickStyle13.xml"/><Relationship Id="rId11" Type="http://schemas.openxmlformats.org/officeDocument/2006/relationships/oleObject" Target="../embeddings/oleObject10.bin"/><Relationship Id="rId5" Type="http://schemas.openxmlformats.org/officeDocument/2006/relationships/diagramLayout" Target="../diagrams/layout13.xml"/><Relationship Id="rId10" Type="http://schemas.openxmlformats.org/officeDocument/2006/relationships/oleObject" Target="../embeddings/oleObject9.bin"/><Relationship Id="rId4" Type="http://schemas.openxmlformats.org/officeDocument/2006/relationships/diagramData" Target="../diagrams/data13.xml"/><Relationship Id="rId9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15.xml"/><Relationship Id="rId7" Type="http://schemas.openxmlformats.org/officeDocument/2006/relationships/diagramColors" Target="../diagrams/colors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diagramQuickStyle" Target="../diagrams/quickStyle14.xml"/><Relationship Id="rId5" Type="http://schemas.openxmlformats.org/officeDocument/2006/relationships/diagramLayout" Target="../diagrams/layout14.xml"/><Relationship Id="rId4" Type="http://schemas.openxmlformats.org/officeDocument/2006/relationships/diagramData" Target="../diagrams/data1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5.xml"/><Relationship Id="rId3" Type="http://schemas.openxmlformats.org/officeDocument/2006/relationships/notesSlide" Target="../notesSlides/notesSlide16.xml"/><Relationship Id="rId7" Type="http://schemas.openxmlformats.org/officeDocument/2006/relationships/diagramQuickStyle" Target="../diagrams/quickStyl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diagramLayout" Target="../diagrams/layout15.xml"/><Relationship Id="rId5" Type="http://schemas.openxmlformats.org/officeDocument/2006/relationships/diagramData" Target="../diagrams/data15.xml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7.xml"/><Relationship Id="rId7" Type="http://schemas.openxmlformats.org/officeDocument/2006/relationships/diagramColors" Target="../diagrams/colors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diagramQuickStyle" Target="../diagrams/quickStyle16.xml"/><Relationship Id="rId5" Type="http://schemas.openxmlformats.org/officeDocument/2006/relationships/diagramLayout" Target="../diagrams/layout16.xml"/><Relationship Id="rId4" Type="http://schemas.openxmlformats.org/officeDocument/2006/relationships/diagramData" Target="../diagrams/data1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18.xml"/><Relationship Id="rId7" Type="http://schemas.openxmlformats.org/officeDocument/2006/relationships/diagramColors" Target="../diagrams/colors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diagramQuickStyle" Target="../diagrams/quickStyle17.xml"/><Relationship Id="rId5" Type="http://schemas.openxmlformats.org/officeDocument/2006/relationships/diagramLayout" Target="../diagrams/layout17.xml"/><Relationship Id="rId4" Type="http://schemas.openxmlformats.org/officeDocument/2006/relationships/diagramData" Target="../diagrams/data1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19.xml"/><Relationship Id="rId7" Type="http://schemas.openxmlformats.org/officeDocument/2006/relationships/diagramColors" Target="../diagrams/colors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diagramQuickStyle" Target="../diagrams/quickStyle18.xml"/><Relationship Id="rId5" Type="http://schemas.openxmlformats.org/officeDocument/2006/relationships/diagramLayout" Target="../diagrams/layout18.xml"/><Relationship Id="rId4" Type="http://schemas.openxmlformats.org/officeDocument/2006/relationships/diagramData" Target="../diagrams/data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20.xml"/><Relationship Id="rId7" Type="http://schemas.openxmlformats.org/officeDocument/2006/relationships/diagramColors" Target="../diagrams/colors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diagramQuickStyle" Target="../diagrams/quickStyle19.xml"/><Relationship Id="rId5" Type="http://schemas.openxmlformats.org/officeDocument/2006/relationships/diagramLayout" Target="../diagrams/layout19.xml"/><Relationship Id="rId4" Type="http://schemas.openxmlformats.org/officeDocument/2006/relationships/diagramData" Target="../diagrams/data19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diagramData" Target="../diagrams/data20.xml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0.xml"/><Relationship Id="rId5" Type="http://schemas.openxmlformats.org/officeDocument/2006/relationships/diagramQuickStyle" Target="../diagrams/quickStyle20.xml"/><Relationship Id="rId4" Type="http://schemas.openxmlformats.org/officeDocument/2006/relationships/diagramLayout" Target="../diagrams/layout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diagramColors" Target="../diagrams/colors2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1.xml"/><Relationship Id="rId5" Type="http://schemas.openxmlformats.org/officeDocument/2006/relationships/diagramLayout" Target="../diagrams/layout21.xml"/><Relationship Id="rId4" Type="http://schemas.openxmlformats.org/officeDocument/2006/relationships/diagramData" Target="../diagrams/data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2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2.xml"/><Relationship Id="rId5" Type="http://schemas.openxmlformats.org/officeDocument/2006/relationships/diagramQuickStyle" Target="../diagrams/quickStyle22.xml"/><Relationship Id="rId4" Type="http://schemas.openxmlformats.org/officeDocument/2006/relationships/diagramLayout" Target="../diagrams/layout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3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3.xml"/><Relationship Id="rId5" Type="http://schemas.openxmlformats.org/officeDocument/2006/relationships/diagramQuickStyle" Target="../diagrams/quickStyle23.xml"/><Relationship Id="rId4" Type="http://schemas.openxmlformats.org/officeDocument/2006/relationships/diagramLayout" Target="../diagrams/layout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4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4.xml"/><Relationship Id="rId5" Type="http://schemas.openxmlformats.org/officeDocument/2006/relationships/diagramQuickStyle" Target="../diagrams/quickStyle24.xml"/><Relationship Id="rId4" Type="http://schemas.openxmlformats.org/officeDocument/2006/relationships/diagramLayout" Target="../diagrams/layout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5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5.xml"/><Relationship Id="rId5" Type="http://schemas.openxmlformats.org/officeDocument/2006/relationships/diagramQuickStyle" Target="../diagrams/quickStyle25.xml"/><Relationship Id="rId4" Type="http://schemas.openxmlformats.org/officeDocument/2006/relationships/diagramLayout" Target="../diagrams/layout2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Data" Target="../diagrams/data5.xml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13" Type="http://schemas.openxmlformats.org/officeDocument/2006/relationships/image" Target="../media/image10.jpeg"/><Relationship Id="rId3" Type="http://schemas.openxmlformats.org/officeDocument/2006/relationships/notesSlide" Target="../notesSlides/notesSlide7.xml"/><Relationship Id="rId7" Type="http://schemas.openxmlformats.org/officeDocument/2006/relationships/diagramColors" Target="../diagrams/colors6.xml"/><Relationship Id="rId12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6.xml"/><Relationship Id="rId11" Type="http://schemas.openxmlformats.org/officeDocument/2006/relationships/image" Target="../media/image8.gif"/><Relationship Id="rId5" Type="http://schemas.openxmlformats.org/officeDocument/2006/relationships/diagramLayout" Target="../diagrams/layout6.xml"/><Relationship Id="rId10" Type="http://schemas.openxmlformats.org/officeDocument/2006/relationships/oleObject" Target="../embeddings/oleObject2.bin"/><Relationship Id="rId4" Type="http://schemas.openxmlformats.org/officeDocument/2006/relationships/diagramData" Target="../diagrams/data6.xml"/><Relationship Id="rId9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diagramData" Target="../diagrams/data7.xml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Relationship Id="rId9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4282" y="2357430"/>
            <a:ext cx="8929718" cy="1509706"/>
          </a:xfrm>
        </p:spPr>
        <p:txBody>
          <a:bodyPr>
            <a:normAutofit/>
          </a:bodyPr>
          <a:lstStyle/>
          <a:p>
            <a:pPr algn="r"/>
            <a:r>
              <a:rPr lang="pl-PL" sz="32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Porównanie algorytmów sterowania stanowiska z wahadłem odwróconym</a:t>
            </a:r>
            <a:endParaRPr lang="pl-PL" sz="32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l-PL" dirty="0" smtClean="0"/>
              <a:t>Katedra Automatyzacji Procesów AGH Kraków</a:t>
            </a:r>
            <a:endParaRPr lang="pl-PL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42844" y="142852"/>
            <a:ext cx="6786578" cy="785794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anchor="ctr">
            <a:normAutofit fontScale="92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pl-PL" sz="2600" dirty="0" smtClean="0">
                <a:ln w="18415" cmpd="sng">
                  <a:noFill/>
                  <a:prstDash val="solid"/>
                </a:ln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Autor: Jerzy Dziewierz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pl-PL" sz="2600" dirty="0" smtClean="0">
                <a:ln w="18415" cmpd="sng">
                  <a:noFill/>
                  <a:prstDash val="solid"/>
                </a:ln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Promotor: prof. dr hab. inż.  Janusz Kowal</a:t>
            </a:r>
            <a:endParaRPr kumimoji="0" lang="pl-PL" sz="2600" i="0" u="none" strike="noStrike" kern="1200" normalizeH="0" baseline="0" noProof="0" dirty="0">
              <a:ln w="18415" cmpd="sng">
                <a:noFill/>
                <a:prstDash val="solid"/>
              </a:ln>
              <a:solidFill>
                <a:srgbClr val="FFFFFF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1285852" y="6072206"/>
            <a:ext cx="1000132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pl-PL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07</a:t>
            </a:r>
            <a:endParaRPr kumimoji="0" lang="pl-PL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-642974" y="4000504"/>
            <a:ext cx="9786974" cy="58101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4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omparision of algorithms</a:t>
            </a:r>
            <a:r>
              <a:rPr kumimoji="0" lang="pl-PL" sz="2400" b="0" i="0" u="none" strike="noStrike" kern="1200" cap="all" spc="0" normalizeH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for inverted pendulum control</a:t>
            </a:r>
            <a:endParaRPr kumimoji="0" lang="pl-PL" sz="24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Zastosowane algorytmy sterowania</a:t>
            </a:r>
            <a:endParaRPr lang="pl-PL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900106"/>
          </a:xfrm>
        </p:spPr>
        <p:txBody>
          <a:bodyPr/>
          <a:lstStyle/>
          <a:p>
            <a:r>
              <a:rPr lang="pl-PL" dirty="0" smtClean="0"/>
              <a:t>Opis modelu w przestrzeni stanów: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3000364" y="2214554"/>
          <a:ext cx="3071834" cy="1412337"/>
        </p:xfrm>
        <a:graphic>
          <a:graphicData uri="http://schemas.openxmlformats.org/presentationml/2006/ole">
            <p:oleObj spid="_x0000_s32769" name="Równanie" r:id="rId8" imgW="927100" imgH="431800" progId="Equation.3">
              <p:embed/>
            </p:oleObj>
          </a:graphicData>
        </a:graphic>
      </p:graphicFrame>
      <p:sp>
        <p:nvSpPr>
          <p:cNvPr id="15" name="Content Placeholder 9"/>
          <p:cNvSpPr txBox="1">
            <a:spLocks/>
          </p:cNvSpPr>
          <p:nvPr/>
        </p:nvSpPr>
        <p:spPr>
          <a:xfrm>
            <a:off x="571472" y="3714752"/>
            <a:ext cx="8153400" cy="2286016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pl-PL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toda przesuwania wartości</a:t>
            </a:r>
            <a:r>
              <a:rPr kumimoji="0" lang="pl-PL" sz="3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własnych macierzy A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pl-PL" sz="3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QR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pl-PL" sz="3600" baseline="0" dirty="0" err="1" smtClean="0"/>
              <a:t>H-inf</a:t>
            </a:r>
            <a:endParaRPr kumimoji="0" lang="pl-PL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 smtClean="0"/>
              <a:t>Przesuwanie wart. własnych macierzy</a:t>
            </a:r>
            <a:endParaRPr lang="pl-PL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614354"/>
          </a:xfrm>
        </p:spPr>
        <p:txBody>
          <a:bodyPr/>
          <a:lstStyle/>
          <a:p>
            <a:r>
              <a:rPr lang="pl-PL" dirty="0" smtClean="0"/>
              <a:t>Oryginalne wartości własne: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1" name="TextBox 10"/>
          <p:cNvSpPr txBox="1"/>
          <p:nvPr/>
        </p:nvSpPr>
        <p:spPr>
          <a:xfrm>
            <a:off x="928662" y="2143116"/>
            <a:ext cx="792961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Consolas" pitchFamily="49" charset="0"/>
              </a:rPr>
              <a:t>Eigenvalue</a:t>
            </a:r>
            <a:r>
              <a:rPr lang="en-US" dirty="0" smtClean="0">
                <a:latin typeface="Consolas" pitchFamily="49" charset="0"/>
              </a:rPr>
              <a:t>            </a:t>
            </a:r>
            <a:r>
              <a:rPr lang="pl-PL" dirty="0" smtClean="0">
                <a:latin typeface="Consolas" pitchFamily="49" charset="0"/>
              </a:rPr>
              <a:t>	</a:t>
            </a:r>
            <a:r>
              <a:rPr lang="en-US" dirty="0" smtClean="0">
                <a:latin typeface="Consolas" pitchFamily="49" charset="0"/>
              </a:rPr>
              <a:t>Damping     </a:t>
            </a:r>
            <a:r>
              <a:rPr lang="pl-PL" dirty="0" smtClean="0">
                <a:latin typeface="Consolas" pitchFamily="49" charset="0"/>
              </a:rPr>
              <a:t>	</a:t>
            </a:r>
            <a:r>
              <a:rPr lang="en-US" dirty="0" smtClean="0">
                <a:latin typeface="Consolas" pitchFamily="49" charset="0"/>
              </a:rPr>
              <a:t>Freq. (</a:t>
            </a:r>
            <a:r>
              <a:rPr lang="en-US" dirty="0" err="1" smtClean="0">
                <a:latin typeface="Consolas" pitchFamily="49" charset="0"/>
              </a:rPr>
              <a:t>rad</a:t>
            </a:r>
            <a:r>
              <a:rPr lang="en-US" dirty="0" smtClean="0">
                <a:latin typeface="Consolas" pitchFamily="49" charset="0"/>
              </a:rPr>
              <a:t>/s)                                                          </a:t>
            </a:r>
            <a:endParaRPr lang="pl-PL" dirty="0" smtClean="0">
              <a:latin typeface="Consolas" pitchFamily="49" charset="0"/>
            </a:endParaRPr>
          </a:p>
          <a:p>
            <a:r>
              <a:rPr lang="en-US" dirty="0" smtClean="0">
                <a:latin typeface="Consolas" pitchFamily="49" charset="0"/>
              </a:rPr>
              <a:t>  </a:t>
            </a:r>
            <a:r>
              <a:rPr lang="pl-PL" dirty="0" smtClean="0">
                <a:latin typeface="Consolas" pitchFamily="49" charset="0"/>
              </a:rPr>
              <a:t>0.00e+000                 -1.00e+000      0.00e+000    </a:t>
            </a:r>
          </a:p>
          <a:p>
            <a:r>
              <a:rPr lang="pl-PL" dirty="0" smtClean="0">
                <a:latin typeface="Consolas" pitchFamily="49" charset="0"/>
              </a:rPr>
              <a:t> -2.85e+000                  1.00e+000      2.85e+000    </a:t>
            </a:r>
          </a:p>
          <a:p>
            <a:r>
              <a:rPr lang="pl-PL" dirty="0" smtClean="0">
                <a:latin typeface="Consolas" pitchFamily="49" charset="0"/>
              </a:rPr>
              <a:t> -6.61e-001 + 1.02e+001i     6.48e-002      1.02e+001    </a:t>
            </a:r>
          </a:p>
          <a:p>
            <a:r>
              <a:rPr lang="pl-PL" dirty="0" smtClean="0">
                <a:latin typeface="Consolas" pitchFamily="49" charset="0"/>
              </a:rPr>
              <a:t> -6.61e-001 - 1.02e+001i     6.48e-002      1.02e+001</a:t>
            </a:r>
            <a:endParaRPr lang="pl-PL" dirty="0">
              <a:latin typeface="Consolas" pitchFamily="49" charset="0"/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357158" y="4643446"/>
          <a:ext cx="2286016" cy="648273"/>
        </p:xfrm>
        <a:graphic>
          <a:graphicData uri="http://schemas.openxmlformats.org/presentationml/2006/ole">
            <p:oleObj spid="_x0000_s35843" name="Równanie" r:id="rId8" imgW="634449" imgH="177646" progId="Equation.3">
              <p:embed/>
            </p:oleObj>
          </a:graphicData>
        </a:graphic>
      </p:graphicFrame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3143240" y="4643446"/>
          <a:ext cx="5786478" cy="712182"/>
        </p:xfrm>
        <a:graphic>
          <a:graphicData uri="http://schemas.openxmlformats.org/presentationml/2006/ole">
            <p:oleObj spid="_x0000_s35845" name="Równanie" r:id="rId9" imgW="1854200" imgH="228600" progId="Equation.3">
              <p:embed/>
            </p:oleObj>
          </a:graphicData>
        </a:graphic>
      </p:graphicFrame>
      <p:sp>
        <p:nvSpPr>
          <p:cNvPr id="16" name="Right Arrow 15"/>
          <p:cNvSpPr/>
          <p:nvPr/>
        </p:nvSpPr>
        <p:spPr>
          <a:xfrm>
            <a:off x="2571736" y="4786322"/>
            <a:ext cx="571504" cy="4286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rzesuwanie wart. własnych</a:t>
            </a:r>
            <a:endParaRPr lang="pl-PL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614354"/>
          </a:xfrm>
        </p:spPr>
        <p:txBody>
          <a:bodyPr/>
          <a:lstStyle/>
          <a:p>
            <a:r>
              <a:rPr lang="pl-PL" dirty="0" smtClean="0"/>
              <a:t>Nowe wartości własne: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1" name="TextBox 10"/>
          <p:cNvSpPr txBox="1"/>
          <p:nvPr/>
        </p:nvSpPr>
        <p:spPr>
          <a:xfrm>
            <a:off x="1071538" y="2143116"/>
            <a:ext cx="750098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Consolas" pitchFamily="49" charset="0"/>
              </a:rPr>
              <a:t>Eigenvalue</a:t>
            </a:r>
            <a:r>
              <a:rPr lang="en-US" dirty="0" smtClean="0">
                <a:latin typeface="Consolas" pitchFamily="49" charset="0"/>
              </a:rPr>
              <a:t>            </a:t>
            </a:r>
            <a:r>
              <a:rPr lang="pl-PL" dirty="0" smtClean="0">
                <a:latin typeface="Consolas" pitchFamily="49" charset="0"/>
              </a:rPr>
              <a:t>	</a:t>
            </a:r>
            <a:r>
              <a:rPr lang="en-US" dirty="0" smtClean="0">
                <a:latin typeface="Consolas" pitchFamily="49" charset="0"/>
              </a:rPr>
              <a:t>Damping     </a:t>
            </a:r>
            <a:r>
              <a:rPr lang="pl-PL" dirty="0" smtClean="0">
                <a:latin typeface="Consolas" pitchFamily="49" charset="0"/>
              </a:rPr>
              <a:t>   </a:t>
            </a:r>
            <a:r>
              <a:rPr lang="en-US" dirty="0" smtClean="0">
                <a:latin typeface="Consolas" pitchFamily="49" charset="0"/>
              </a:rPr>
              <a:t>Freq. (</a:t>
            </a:r>
            <a:r>
              <a:rPr lang="en-US" dirty="0" err="1" smtClean="0">
                <a:latin typeface="Consolas" pitchFamily="49" charset="0"/>
              </a:rPr>
              <a:t>rad</a:t>
            </a:r>
            <a:r>
              <a:rPr lang="en-US" dirty="0" smtClean="0">
                <a:latin typeface="Consolas" pitchFamily="49" charset="0"/>
              </a:rPr>
              <a:t>/s)                                                           </a:t>
            </a:r>
            <a:endParaRPr lang="pl-PL" dirty="0" smtClean="0">
              <a:latin typeface="Consolas" pitchFamily="49" charset="0"/>
            </a:endParaRPr>
          </a:p>
          <a:p>
            <a:r>
              <a:rPr lang="en-US" dirty="0" smtClean="0">
                <a:latin typeface="Consolas" pitchFamily="49" charset="0"/>
              </a:rPr>
              <a:t> </a:t>
            </a:r>
            <a:r>
              <a:rPr lang="pl-PL" dirty="0" smtClean="0">
                <a:latin typeface="Consolas" pitchFamily="49" charset="0"/>
              </a:rPr>
              <a:t>-8.78e+000 + 1.96e+000i     9.76e-001      9.00e+000    </a:t>
            </a:r>
          </a:p>
          <a:p>
            <a:r>
              <a:rPr lang="pl-PL" dirty="0" smtClean="0">
                <a:latin typeface="Consolas" pitchFamily="49" charset="0"/>
              </a:rPr>
              <a:t> -8.78e+000 - 1.96e+000i     9.76e-001      9.00e+000    </a:t>
            </a:r>
          </a:p>
          <a:p>
            <a:r>
              <a:rPr lang="pl-PL" dirty="0" smtClean="0">
                <a:latin typeface="Consolas" pitchFamily="49" charset="0"/>
              </a:rPr>
              <a:t> -9.21e+000 + 2.15e+000i     9.74e-001      9.46e+000    </a:t>
            </a:r>
          </a:p>
          <a:p>
            <a:r>
              <a:rPr lang="pl-PL" dirty="0" smtClean="0">
                <a:latin typeface="Consolas" pitchFamily="49" charset="0"/>
              </a:rPr>
              <a:t> -9.21e+000 - 2.15e+000i     9.74e-001      9.46e+000  </a:t>
            </a:r>
            <a:endParaRPr lang="pl-PL" dirty="0">
              <a:latin typeface="Consolas" pitchFamily="49" charset="0"/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7"/>
          <a:srcRect t="49817" b="6227"/>
          <a:stretch>
            <a:fillRect/>
          </a:stretch>
        </p:blipFill>
        <p:spPr bwMode="auto">
          <a:xfrm>
            <a:off x="2214547" y="3571876"/>
            <a:ext cx="4572031" cy="2611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Linear-Quadratic</a:t>
            </a:r>
            <a:r>
              <a:rPr lang="pl-PL" dirty="0" smtClean="0"/>
              <a:t> Regulator (LQR)</a:t>
            </a:r>
            <a:endParaRPr lang="pl-PL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>
          <a:xfrm>
            <a:off x="500034" y="1643050"/>
            <a:ext cx="8153400" cy="614354"/>
          </a:xfrm>
        </p:spPr>
        <p:txBody>
          <a:bodyPr/>
          <a:lstStyle/>
          <a:p>
            <a:r>
              <a:rPr lang="pl-PL" dirty="0" smtClean="0"/>
              <a:t>Funkcja kosztu: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1" name="TextBox 10"/>
          <p:cNvSpPr txBox="1"/>
          <p:nvPr/>
        </p:nvSpPr>
        <p:spPr>
          <a:xfrm>
            <a:off x="785786" y="3929066"/>
            <a:ext cx="5572164" cy="17145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 err="1" smtClean="0">
                <a:latin typeface="Consolas" pitchFamily="49" charset="0"/>
              </a:rPr>
              <a:t>ymax=diag</a:t>
            </a:r>
            <a:r>
              <a:rPr lang="pl-PL" sz="2800" dirty="0" smtClean="0">
                <a:latin typeface="Consolas" pitchFamily="49" charset="0"/>
              </a:rPr>
              <a:t>([0.04 1 0.17 1]);</a:t>
            </a:r>
          </a:p>
          <a:p>
            <a:r>
              <a:rPr lang="pl-PL" sz="2800" dirty="0" err="1" smtClean="0">
                <a:latin typeface="Consolas" pitchFamily="49" charset="0"/>
              </a:rPr>
              <a:t>Q=inv</a:t>
            </a:r>
            <a:r>
              <a:rPr lang="pl-PL" sz="2800" dirty="0" smtClean="0">
                <a:latin typeface="Consolas" pitchFamily="49" charset="0"/>
              </a:rPr>
              <a:t>(ymax.^2);</a:t>
            </a:r>
          </a:p>
          <a:p>
            <a:r>
              <a:rPr lang="pl-PL" sz="2800" dirty="0" err="1" smtClean="0">
                <a:latin typeface="Consolas" pitchFamily="49" charset="0"/>
              </a:rPr>
              <a:t>R=inv</a:t>
            </a:r>
            <a:r>
              <a:rPr lang="pl-PL" sz="2800" dirty="0" smtClean="0">
                <a:latin typeface="Consolas" pitchFamily="49" charset="0"/>
              </a:rPr>
              <a:t>(2.5^2);</a:t>
            </a:r>
          </a:p>
          <a:p>
            <a:endParaRPr lang="pl-PL" dirty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2571736" y="2071678"/>
          <a:ext cx="3929012" cy="1214422"/>
        </p:xfrm>
        <a:graphic>
          <a:graphicData uri="http://schemas.openxmlformats.org/presentationml/2006/ole">
            <p:oleObj spid="_x0000_s40961" name="Równanie" r:id="rId8" imgW="1574800" imgH="482600" progId="Equation.3">
              <p:embed/>
            </p:oleObj>
          </a:graphicData>
        </a:graphic>
      </p:graphicFrame>
      <p:sp>
        <p:nvSpPr>
          <p:cNvPr id="14" name="Content Placeholder 9"/>
          <p:cNvSpPr txBox="1">
            <a:spLocks/>
          </p:cNvSpPr>
          <p:nvPr/>
        </p:nvSpPr>
        <p:spPr>
          <a:xfrm>
            <a:off x="571472" y="3214686"/>
            <a:ext cx="8153400" cy="61435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pl-PL" sz="29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talono wagi:</a:t>
            </a:r>
            <a:endParaRPr kumimoji="0" lang="pl-PL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9"/>
          <a:srcRect t="49666" b="4987"/>
          <a:stretch>
            <a:fillRect/>
          </a:stretch>
        </p:blipFill>
        <p:spPr bwMode="auto">
          <a:xfrm>
            <a:off x="4286248" y="2901710"/>
            <a:ext cx="4633172" cy="3241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Norma macierzowa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47109" name="Object 5"/>
          <p:cNvGraphicFramePr>
            <a:graphicFrameLocks noChangeAspect="1"/>
          </p:cNvGraphicFramePr>
          <p:nvPr/>
        </p:nvGraphicFramePr>
        <p:xfrm>
          <a:off x="5715008" y="1785926"/>
          <a:ext cx="1214446" cy="1100592"/>
        </p:xfrm>
        <a:graphic>
          <a:graphicData uri="http://schemas.openxmlformats.org/presentationml/2006/ole">
            <p:oleObj spid="_x0000_s47109" name="Równanie" r:id="rId8" imgW="190440" imgH="253800" progId="Equation.3">
              <p:embed/>
            </p:oleObj>
          </a:graphicData>
        </a:graphic>
      </p:graphicFrame>
      <p:graphicFrame>
        <p:nvGraphicFramePr>
          <p:cNvPr id="18" name="Object 5"/>
          <p:cNvGraphicFramePr>
            <a:graphicFrameLocks noChangeAspect="1"/>
          </p:cNvGraphicFramePr>
          <p:nvPr/>
        </p:nvGraphicFramePr>
        <p:xfrm>
          <a:off x="5715008" y="3714752"/>
          <a:ext cx="1571636" cy="971311"/>
        </p:xfrm>
        <a:graphic>
          <a:graphicData uri="http://schemas.openxmlformats.org/presentationml/2006/ole">
            <p:oleObj spid="_x0000_s47110" name="Równanie" r:id="rId9" imgW="279360" imgH="253800" progId="Equation.3">
              <p:embed/>
            </p:oleObj>
          </a:graphicData>
        </a:graphic>
      </p:graphicFrame>
      <p:graphicFrame>
        <p:nvGraphicFramePr>
          <p:cNvPr id="19" name="Object 5"/>
          <p:cNvGraphicFramePr>
            <a:graphicFrameLocks noChangeAspect="1"/>
          </p:cNvGraphicFramePr>
          <p:nvPr/>
        </p:nvGraphicFramePr>
        <p:xfrm>
          <a:off x="5715008" y="2835248"/>
          <a:ext cx="1643074" cy="930774"/>
        </p:xfrm>
        <a:graphic>
          <a:graphicData uri="http://schemas.openxmlformats.org/presentationml/2006/ole">
            <p:oleObj spid="_x0000_s47111" name="Równanie" r:id="rId10" imgW="304560" imgH="253800" progId="Equation.3">
              <p:embed/>
            </p:oleObj>
          </a:graphicData>
        </a:graphic>
      </p:graphicFrame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47112" name="Object 8"/>
          <p:cNvGraphicFramePr>
            <a:graphicFrameLocks noChangeAspect="1"/>
          </p:cNvGraphicFramePr>
          <p:nvPr/>
        </p:nvGraphicFramePr>
        <p:xfrm>
          <a:off x="1357290" y="5143512"/>
          <a:ext cx="2476517" cy="571504"/>
        </p:xfrm>
        <a:graphic>
          <a:graphicData uri="http://schemas.openxmlformats.org/presentationml/2006/ole">
            <p:oleObj spid="_x0000_s47112" name="Równanie" r:id="rId11" imgW="1117115" imgH="253890" progId="Equation.3">
              <p:embed/>
            </p:oleObj>
          </a:graphicData>
        </a:graphic>
      </p:graphicFrame>
      <p:sp>
        <p:nvSpPr>
          <p:cNvPr id="4711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47114" name="Object 10"/>
          <p:cNvGraphicFramePr>
            <a:graphicFrameLocks noChangeAspect="1"/>
          </p:cNvGraphicFramePr>
          <p:nvPr/>
        </p:nvGraphicFramePr>
        <p:xfrm>
          <a:off x="5786446" y="5143512"/>
          <a:ext cx="2071702" cy="628494"/>
        </p:xfrm>
        <a:graphic>
          <a:graphicData uri="http://schemas.openxmlformats.org/presentationml/2006/ole">
            <p:oleObj spid="_x0000_s47114" name="Równanie" r:id="rId12" imgW="850531" imgH="253890" progId="Equation.3">
              <p:embed/>
            </p:oleObj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1785918" y="2071678"/>
            <a:ext cx="40005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 smtClean="0"/>
              <a:t>Symbol normy macierzowej:</a:t>
            </a:r>
            <a:endParaRPr lang="pl-PL" sz="2400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Uogólniony model sterowania </a:t>
            </a:r>
            <a:r>
              <a:rPr lang="pl-PL" dirty="0" err="1" smtClean="0"/>
              <a:t>H</a:t>
            </a:r>
            <a:r>
              <a:rPr lang="pl-PL" baseline="-25000" dirty="0" err="1" smtClean="0"/>
              <a:t>inf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-3175" y="2143125"/>
          <a:ext cx="9374188" cy="3000375"/>
        </p:xfrm>
        <a:graphic>
          <a:graphicData uri="http://schemas.openxmlformats.org/presentationml/2006/ole">
            <p:oleObj spid="_x0000_s45059" name="Visio" r:id="rId8" imgW="4376928" imgH="1403412" progId="Visio.Drawing.11">
              <p:embed/>
            </p:oleObj>
          </a:graphicData>
        </a:graphic>
      </p:graphicFrame>
      <p:sp>
        <p:nvSpPr>
          <p:cNvPr id="14" name="Rectangle 13"/>
          <p:cNvSpPr/>
          <p:nvPr/>
        </p:nvSpPr>
        <p:spPr>
          <a:xfrm>
            <a:off x="1428728" y="3714752"/>
            <a:ext cx="6715172" cy="21431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Problem </a:t>
            </a:r>
            <a:r>
              <a:rPr lang="pl-PL" dirty="0" err="1" smtClean="0"/>
              <a:t>serwo</a:t>
            </a:r>
            <a:r>
              <a:rPr lang="pl-PL" dirty="0" smtClean="0"/>
              <a:t> a </a:t>
            </a:r>
            <a:r>
              <a:rPr lang="pl-PL" dirty="0" err="1" smtClean="0"/>
              <a:t>H</a:t>
            </a:r>
            <a:r>
              <a:rPr lang="pl-PL" baseline="-25000" dirty="0" err="1" smtClean="0"/>
              <a:t>inf</a:t>
            </a:r>
            <a:endParaRPr lang="pl-PL" dirty="0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-242031" y="2285992"/>
          <a:ext cx="9243187" cy="2846412"/>
        </p:xfrm>
        <a:graphic>
          <a:graphicData uri="http://schemas.openxmlformats.org/presentationml/2006/ole">
            <p:oleObj spid="_x0000_s56323" name="Visio" r:id="rId4" imgW="6407820" imgH="1971583" progId="Visio.Drawing.11">
              <p:embed/>
            </p:oleObj>
          </a:graphicData>
        </a:graphic>
      </p:graphicFrame>
      <p:graphicFrame>
        <p:nvGraphicFramePr>
          <p:cNvPr id="8" name="Diagram 7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Ograniczanie kosztu sterowania </a:t>
            </a:r>
            <a:r>
              <a:rPr lang="pl-PL" dirty="0" err="1" smtClean="0"/>
              <a:t>H</a:t>
            </a:r>
            <a:r>
              <a:rPr lang="pl-PL" baseline="-25000" dirty="0" err="1" smtClean="0"/>
              <a:t>inf</a:t>
            </a:r>
            <a:endParaRPr lang="pl-PL" baseline="-25000" dirty="0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8" name="Diagram 7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2214546" y="1785926"/>
          <a:ext cx="5143536" cy="3748129"/>
        </p:xfrm>
        <a:graphic>
          <a:graphicData uri="http://schemas.openxmlformats.org/presentationml/2006/ole">
            <p:oleObj spid="_x0000_s63491" name="Visio" r:id="rId8" imgW="3016778" imgH="2207172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roblem</a:t>
            </a:r>
            <a:r>
              <a:rPr lang="pl-PL" dirty="0" smtClean="0"/>
              <a:t> regulacji a </a:t>
            </a:r>
            <a:r>
              <a:rPr lang="pl-PL" dirty="0" err="1" smtClean="0"/>
              <a:t>H</a:t>
            </a:r>
            <a:r>
              <a:rPr lang="pl-PL" baseline="-25000" dirty="0" err="1" smtClean="0"/>
              <a:t>inf</a:t>
            </a:r>
            <a:endParaRPr lang="pl-PL" dirty="0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8" name="Diagram 7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0" y="1928802"/>
          <a:ext cx="9511240" cy="2928958"/>
        </p:xfrm>
        <a:graphic>
          <a:graphicData uri="http://schemas.openxmlformats.org/presentationml/2006/ole">
            <p:oleObj spid="_x0000_s66563" name="Visio" r:id="rId8" imgW="6407820" imgH="1971583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Niepewność modelu a </a:t>
            </a:r>
            <a:r>
              <a:rPr lang="pl-PL" dirty="0" err="1" smtClean="0"/>
              <a:t>H</a:t>
            </a:r>
            <a:r>
              <a:rPr lang="pl-PL" baseline="-25000" dirty="0" err="1" smtClean="0"/>
              <a:t>inf</a:t>
            </a:r>
            <a:endParaRPr lang="pl-PL" baseline="-25000" dirty="0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8" name="Diagram 7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71683" name="Object 3"/>
          <p:cNvGraphicFramePr>
            <a:graphicFrameLocks noChangeAspect="1"/>
          </p:cNvGraphicFramePr>
          <p:nvPr/>
        </p:nvGraphicFramePr>
        <p:xfrm>
          <a:off x="500034" y="1643050"/>
          <a:ext cx="8050290" cy="4429156"/>
        </p:xfrm>
        <a:graphic>
          <a:graphicData uri="http://schemas.openxmlformats.org/presentationml/2006/ole">
            <p:oleObj spid="_x0000_s71683" name="Visio" r:id="rId8" imgW="5121379" imgH="2817550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lan prezentacji</a:t>
            </a:r>
            <a:endParaRPr lang="pl-PL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971940"/>
          </a:xfrm>
        </p:spPr>
        <p:txBody>
          <a:bodyPr/>
          <a:lstStyle/>
          <a:p>
            <a:r>
              <a:rPr lang="pl-PL" dirty="0" smtClean="0"/>
              <a:t>Założenia pracy</a:t>
            </a:r>
          </a:p>
          <a:p>
            <a:r>
              <a:rPr lang="pl-PL" dirty="0" smtClean="0"/>
              <a:t>Stanowisko badawcze</a:t>
            </a:r>
          </a:p>
          <a:p>
            <a:r>
              <a:rPr lang="pl-PL" dirty="0" smtClean="0"/>
              <a:t>Użyte algorytmy</a:t>
            </a:r>
          </a:p>
          <a:p>
            <a:r>
              <a:rPr lang="pl-PL" dirty="0" smtClean="0"/>
              <a:t>Wyniki i podsumowanie</a:t>
            </a:r>
            <a:endParaRPr lang="pl-PL" dirty="0"/>
          </a:p>
        </p:txBody>
      </p:sp>
      <p:graphicFrame>
        <p:nvGraphicFramePr>
          <p:cNvPr id="6" name="Diagram 5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chemat syntezy regulatora </a:t>
            </a:r>
            <a:r>
              <a:rPr lang="pl-PL" dirty="0" err="1" smtClean="0"/>
              <a:t>H</a:t>
            </a:r>
            <a:r>
              <a:rPr lang="pl-PL" baseline="-25000" dirty="0" err="1" smtClean="0"/>
              <a:t>inf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239219" y="1489643"/>
          <a:ext cx="6476053" cy="4582563"/>
        </p:xfrm>
        <a:graphic>
          <a:graphicData uri="http://schemas.openxmlformats.org/presentationml/2006/ole">
            <p:oleObj spid="_x0000_s43012" name="Visio" r:id="rId8" imgW="6449568" imgH="4570150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yniki z regulatorem </a:t>
            </a:r>
            <a:r>
              <a:rPr lang="pl-PL" dirty="0" err="1" smtClean="0"/>
              <a:t>H</a:t>
            </a:r>
            <a:r>
              <a:rPr lang="pl-PL" baseline="-25000" dirty="0" err="1" smtClean="0"/>
              <a:t>inf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57158" y="2214553"/>
            <a:ext cx="4286280" cy="3216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429124" y="2214553"/>
            <a:ext cx="4359278" cy="3271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500034" y="1857364"/>
            <a:ext cx="38576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 smtClean="0"/>
              <a:t>Skokowe wymuszenie pozycji wózka</a:t>
            </a:r>
            <a:endParaRPr lang="pl-PL" dirty="0"/>
          </a:p>
        </p:txBody>
      </p:sp>
      <p:sp>
        <p:nvSpPr>
          <p:cNvPr id="14" name="TextBox 13"/>
          <p:cNvSpPr txBox="1"/>
          <p:nvPr/>
        </p:nvSpPr>
        <p:spPr>
          <a:xfrm>
            <a:off x="4357686" y="1857364"/>
            <a:ext cx="4786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 smtClean="0"/>
              <a:t>Impulsowe zakłócenie siłą przyłożoną do wahadła</a:t>
            </a:r>
            <a:endParaRPr lang="pl-PL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orównanie wyników</a:t>
            </a:r>
            <a:endParaRPr lang="pl-PL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pic>
        <p:nvPicPr>
          <p:cNvPr id="50190" name="Picture 14"/>
          <p:cNvPicPr>
            <a:picLocks noChangeAspect="1" noChangeArrowheads="1"/>
          </p:cNvPicPr>
          <p:nvPr/>
        </p:nvPicPr>
        <p:blipFill>
          <a:blip r:embed="rId3"/>
          <a:srcRect l="2492" t="23514" r="10748" b="9819"/>
          <a:stretch>
            <a:fillRect/>
          </a:stretch>
        </p:blipFill>
        <p:spPr bwMode="auto">
          <a:xfrm>
            <a:off x="71406" y="1785926"/>
            <a:ext cx="8791027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5" name="Straight Arrow Connector 14"/>
          <p:cNvCxnSpPr/>
          <p:nvPr/>
        </p:nvCxnSpPr>
        <p:spPr>
          <a:xfrm rot="10800000" flipV="1">
            <a:off x="1857356" y="2214554"/>
            <a:ext cx="1071570" cy="571504"/>
          </a:xfrm>
          <a:prstGeom prst="straightConnector1">
            <a:avLst/>
          </a:prstGeom>
          <a:ln w="76200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6200000" flipH="1">
            <a:off x="2750331" y="2393149"/>
            <a:ext cx="500066" cy="142876"/>
          </a:xfrm>
          <a:prstGeom prst="straightConnector1">
            <a:avLst/>
          </a:prstGeom>
          <a:ln w="76200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2928926" y="2214554"/>
            <a:ext cx="1214446" cy="642942"/>
          </a:xfrm>
          <a:prstGeom prst="straightConnector1">
            <a:avLst/>
          </a:prstGeom>
          <a:ln w="76200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10800000" flipV="1">
            <a:off x="5500694" y="2143116"/>
            <a:ext cx="1500198" cy="642942"/>
          </a:xfrm>
          <a:prstGeom prst="straightConnector1">
            <a:avLst/>
          </a:prstGeom>
          <a:ln w="76200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5400000">
            <a:off x="6572264" y="2357430"/>
            <a:ext cx="642942" cy="214314"/>
          </a:xfrm>
          <a:prstGeom prst="straightConnector1">
            <a:avLst/>
          </a:prstGeom>
          <a:ln w="76200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7000892" y="2143116"/>
            <a:ext cx="1000132" cy="642942"/>
          </a:xfrm>
          <a:prstGeom prst="straightConnector1">
            <a:avLst/>
          </a:prstGeom>
          <a:ln w="76200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0" y="3071810"/>
            <a:ext cx="9144000" cy="30003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" presetClass="exit" presetSubtype="4" accel="5000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orównanie wyników</a:t>
            </a:r>
            <a:endParaRPr lang="pl-PL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"/>
          </p:nvPr>
        </p:nvSpPr>
        <p:spPr/>
        <p:txBody>
          <a:bodyPr anchor="ctr"/>
          <a:lstStyle/>
          <a:p>
            <a:r>
              <a:rPr lang="pl-PL" dirty="0" smtClean="0"/>
              <a:t>Uzyskano zbliżone odpowiedzi na wymuszenie skokowe dla wszystkich </a:t>
            </a:r>
            <a:r>
              <a:rPr lang="pl-PL" dirty="0" smtClean="0"/>
              <a:t>regulatorów</a:t>
            </a:r>
          </a:p>
          <a:p>
            <a:endParaRPr lang="pl-PL" dirty="0" smtClean="0"/>
          </a:p>
          <a:p>
            <a:r>
              <a:rPr lang="pl-PL" dirty="0" smtClean="0"/>
              <a:t>Regulator </a:t>
            </a:r>
            <a:r>
              <a:rPr lang="pl-PL" dirty="0" err="1" smtClean="0"/>
              <a:t>H-inf</a:t>
            </a:r>
            <a:r>
              <a:rPr lang="pl-PL" dirty="0" smtClean="0"/>
              <a:t> radził sobie najlepiej z </a:t>
            </a:r>
            <a:r>
              <a:rPr lang="pl-PL" dirty="0" smtClean="0"/>
              <a:t>tłumieniem </a:t>
            </a:r>
            <a:r>
              <a:rPr lang="pl-PL" dirty="0" smtClean="0"/>
              <a:t>zakłócenia </a:t>
            </a:r>
            <a:r>
              <a:rPr lang="pl-PL" dirty="0" smtClean="0"/>
              <a:t>impulsowego</a:t>
            </a:r>
          </a:p>
          <a:p>
            <a:endParaRPr lang="pl-PL" dirty="0" smtClean="0"/>
          </a:p>
          <a:p>
            <a:r>
              <a:rPr lang="pl-PL" dirty="0" smtClean="0"/>
              <a:t>Metoda </a:t>
            </a:r>
            <a:r>
              <a:rPr lang="pl-PL" dirty="0" err="1" smtClean="0"/>
              <a:t>H-inf</a:t>
            </a:r>
            <a:r>
              <a:rPr lang="pl-PL" dirty="0" smtClean="0"/>
              <a:t> mówi od razu, czy udało się </a:t>
            </a:r>
            <a:r>
              <a:rPr lang="pl-PL" dirty="0" smtClean="0"/>
              <a:t>znaleźć </a:t>
            </a:r>
            <a:r>
              <a:rPr lang="pl-PL" dirty="0" smtClean="0"/>
              <a:t>regulator K spełniający wszystkie wymagania. </a:t>
            </a:r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nioski</a:t>
            </a:r>
            <a:endParaRPr lang="pl-PL" dirty="0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"/>
          </p:nvPr>
        </p:nvSpPr>
        <p:spPr>
          <a:xfrm>
            <a:off x="428596" y="1857364"/>
            <a:ext cx="8153400" cy="3714776"/>
          </a:xfrm>
        </p:spPr>
        <p:txBody>
          <a:bodyPr>
            <a:normAutofit/>
          </a:bodyPr>
          <a:lstStyle/>
          <a:p>
            <a:r>
              <a:rPr lang="pl-PL" dirty="0" smtClean="0"/>
              <a:t>W metodzie </a:t>
            </a:r>
            <a:r>
              <a:rPr lang="pl-PL" dirty="0" err="1" smtClean="0"/>
              <a:t>H-inf</a:t>
            </a:r>
            <a:r>
              <a:rPr lang="pl-PL" dirty="0" smtClean="0"/>
              <a:t> praca przesuwa się z  </a:t>
            </a:r>
            <a:r>
              <a:rPr lang="pl-PL" dirty="0" smtClean="0"/>
              <a:t>„poszukiwania odpowiedzi” na „poszukiwanie pytania”</a:t>
            </a:r>
          </a:p>
          <a:p>
            <a:endParaRPr lang="pl-PL" dirty="0" smtClean="0"/>
          </a:p>
          <a:p>
            <a:r>
              <a:rPr lang="pl-PL" dirty="0" smtClean="0"/>
              <a:t>Zrozumienie tego, co jest niemożliwe, jest tak samo ważne, jak zrozumienie tego, co jest możliwe!</a:t>
            </a:r>
          </a:p>
          <a:p>
            <a:pPr algn="r">
              <a:buNone/>
            </a:pPr>
            <a:r>
              <a:rPr lang="pl-PL" dirty="0" err="1" smtClean="0"/>
              <a:t>Goodwin</a:t>
            </a:r>
            <a:r>
              <a:rPr lang="pl-PL" dirty="0" smtClean="0"/>
              <a:t> et </a:t>
            </a:r>
            <a:r>
              <a:rPr lang="pl-PL" dirty="0" err="1" smtClean="0"/>
              <a:t>al</a:t>
            </a:r>
            <a:r>
              <a:rPr lang="pl-PL" dirty="0" smtClean="0"/>
              <a:t> 2001.</a:t>
            </a:r>
          </a:p>
          <a:p>
            <a:endParaRPr lang="pl-PL" dirty="0" smtClean="0"/>
          </a:p>
          <a:p>
            <a:pPr algn="r"/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2" name="Content Placeholder 12"/>
          <p:cNvSpPr txBox="1">
            <a:spLocks/>
          </p:cNvSpPr>
          <p:nvPr/>
        </p:nvSpPr>
        <p:spPr>
          <a:xfrm>
            <a:off x="642942" y="4071942"/>
            <a:ext cx="8643966" cy="190023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pl-PL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Rekomendacje</a:t>
            </a:r>
            <a:endParaRPr lang="pl-PL" dirty="0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"/>
          </p:nvPr>
        </p:nvSpPr>
        <p:spPr>
          <a:xfrm>
            <a:off x="428596" y="1857364"/>
            <a:ext cx="8153400" cy="3714776"/>
          </a:xfrm>
        </p:spPr>
        <p:txBody>
          <a:bodyPr/>
          <a:lstStyle/>
          <a:p>
            <a:pPr lvl="0">
              <a:buNone/>
            </a:pPr>
            <a:r>
              <a:rPr lang="pl-PL" dirty="0" smtClean="0"/>
              <a:t>Autor proponuje:</a:t>
            </a:r>
          </a:p>
          <a:p>
            <a:pPr lvl="0"/>
            <a:r>
              <a:rPr lang="pl-PL" dirty="0" smtClean="0"/>
              <a:t>Optymalizację masy i długości wahadła w celu znalezienia zakresu sterowalnej  kombinacji parametrów stanowiska</a:t>
            </a:r>
          </a:p>
          <a:p>
            <a:r>
              <a:rPr lang="pl-PL" dirty="0" smtClean="0"/>
              <a:t>Poprawienie jakości łożysk liniowych oraz obrotowych, lub znalezienie dokładnego modelu występujących w nich zjawisk </a:t>
            </a:r>
          </a:p>
          <a:p>
            <a:pPr algn="r"/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2" name="Content Placeholder 12"/>
          <p:cNvSpPr txBox="1">
            <a:spLocks/>
          </p:cNvSpPr>
          <p:nvPr/>
        </p:nvSpPr>
        <p:spPr>
          <a:xfrm>
            <a:off x="642942" y="4071942"/>
            <a:ext cx="8643966" cy="190023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pl-PL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Dziękuję za uwagę</a:t>
            </a:r>
            <a:endParaRPr lang="pl-PL" dirty="0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"/>
          </p:nvPr>
        </p:nvSpPr>
        <p:spPr>
          <a:xfrm>
            <a:off x="428596" y="1857364"/>
            <a:ext cx="8153400" cy="3714776"/>
          </a:xfrm>
        </p:spPr>
        <p:txBody>
          <a:bodyPr anchor="ctr"/>
          <a:lstStyle/>
          <a:p>
            <a:pPr algn="ctr">
              <a:buNone/>
            </a:pPr>
            <a:r>
              <a:rPr lang="pl-PL" dirty="0" smtClean="0"/>
              <a:t>Proszę o pytania.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2" name="Content Placeholder 12"/>
          <p:cNvSpPr txBox="1">
            <a:spLocks/>
          </p:cNvSpPr>
          <p:nvPr/>
        </p:nvSpPr>
        <p:spPr>
          <a:xfrm>
            <a:off x="642942" y="4071942"/>
            <a:ext cx="8643966" cy="190023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pl-PL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Cele </a:t>
            </a:r>
            <a:r>
              <a:rPr lang="pl-PL" dirty="0" smtClean="0"/>
              <a:t>pracy</a:t>
            </a:r>
            <a:endParaRPr lang="pl-PL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 anchor="ctr">
            <a:normAutofit/>
          </a:bodyPr>
          <a:lstStyle/>
          <a:p>
            <a:r>
              <a:rPr lang="pl-PL" b="1" dirty="0" smtClean="0"/>
              <a:t>Cel 1:</a:t>
            </a:r>
            <a:r>
              <a:rPr lang="pl-PL" dirty="0" smtClean="0"/>
              <a:t> Budowa stanowiska dydaktyczno-badawczego</a:t>
            </a:r>
          </a:p>
          <a:p>
            <a:endParaRPr lang="pl-PL" dirty="0" smtClean="0"/>
          </a:p>
          <a:p>
            <a:r>
              <a:rPr lang="pl-PL" b="1" dirty="0" smtClean="0"/>
              <a:t>Cel 2:</a:t>
            </a:r>
            <a:r>
              <a:rPr lang="pl-PL" dirty="0" smtClean="0"/>
              <a:t> Zastosowanie wybranych algorytmów sterowania </a:t>
            </a:r>
          </a:p>
          <a:p>
            <a:pPr lvl="1"/>
            <a:r>
              <a:rPr lang="pl-PL" dirty="0" smtClean="0"/>
              <a:t>metoda przesuwania wart. własnych</a:t>
            </a:r>
          </a:p>
          <a:p>
            <a:pPr lvl="1"/>
            <a:r>
              <a:rPr lang="pl-PL" dirty="0" smtClean="0"/>
              <a:t>Regulator LQR</a:t>
            </a:r>
          </a:p>
          <a:p>
            <a:pPr lvl="1"/>
            <a:r>
              <a:rPr lang="pl-PL" b="1" dirty="0" smtClean="0"/>
              <a:t>Regulator </a:t>
            </a:r>
            <a:r>
              <a:rPr lang="pl-PL" b="1" dirty="0" err="1" smtClean="0"/>
              <a:t>H-inf</a:t>
            </a:r>
            <a:endParaRPr lang="pl-PL" dirty="0" smtClean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Tezy </a:t>
            </a:r>
            <a:r>
              <a:rPr lang="pl-PL" dirty="0" smtClean="0"/>
              <a:t>pracy</a:t>
            </a:r>
            <a:endParaRPr lang="pl-PL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 anchor="ctr">
            <a:normAutofit/>
          </a:bodyPr>
          <a:lstStyle/>
          <a:p>
            <a:r>
              <a:rPr lang="pl-PL" b="1" dirty="0" smtClean="0"/>
              <a:t>Teza 1:</a:t>
            </a:r>
            <a:r>
              <a:rPr lang="pl-PL" dirty="0" smtClean="0"/>
              <a:t> Metoda  </a:t>
            </a:r>
            <a:r>
              <a:rPr lang="pl-PL" dirty="0" err="1" smtClean="0"/>
              <a:t>H-inf</a:t>
            </a:r>
            <a:r>
              <a:rPr lang="pl-PL" dirty="0" smtClean="0"/>
              <a:t> pozwala na dokładniejsze opisanie wymagań dla układu sterowania niż metoda LQR</a:t>
            </a:r>
          </a:p>
          <a:p>
            <a:pPr>
              <a:buNone/>
            </a:pPr>
            <a:endParaRPr lang="pl-PL" dirty="0" smtClean="0"/>
          </a:p>
          <a:p>
            <a:r>
              <a:rPr lang="pl-PL" b="1" dirty="0" smtClean="0"/>
              <a:t>Teza 2:</a:t>
            </a:r>
            <a:r>
              <a:rPr lang="pl-PL" dirty="0" smtClean="0"/>
              <a:t> Połączenie możliwości kilku programów komputerowych pozwala na wydajną i pełniejszą analizę obiektów i syntezę regulatorów 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ahadło odwrócone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026" name="Picture 2" descr="wachadło odwrócone ry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71504" y="1603727"/>
            <a:ext cx="8358214" cy="4600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tanowisko badawcze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026" name="Picture 2" descr="wachadło odwrócone ry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0" y="1627366"/>
            <a:ext cx="3143240" cy="1730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" descr="wahadło---zdj01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7210" r="14630"/>
          <a:stretch>
            <a:fillRect/>
          </a:stretch>
        </p:blipFill>
        <p:spPr bwMode="auto">
          <a:xfrm>
            <a:off x="1643042" y="-130539"/>
            <a:ext cx="6500826" cy="6417059"/>
          </a:xfrm>
          <a:prstGeom prst="rect">
            <a:avLst/>
          </a:prstGeom>
          <a:noFill/>
        </p:spPr>
      </p:pic>
      <p:pic>
        <p:nvPicPr>
          <p:cNvPr id="4097" name="Picture 1" descr="E:\docs\magisterka2\dokumentacja\zdjęcia\S5000995.JPG"/>
          <p:cNvPicPr>
            <a:picLocks noChangeAspect="1" noChangeArrowheads="1"/>
          </p:cNvPicPr>
          <p:nvPr/>
        </p:nvPicPr>
        <p:blipFill>
          <a:blip r:embed="rId9"/>
          <a:srcRect t="30524"/>
          <a:stretch>
            <a:fillRect/>
          </a:stretch>
        </p:blipFill>
        <p:spPr bwMode="auto">
          <a:xfrm>
            <a:off x="285720" y="1599280"/>
            <a:ext cx="8858280" cy="4615801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Model obiektu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026" name="Picture 2" descr="wachadło odwrócone rys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0" y="1627366"/>
            <a:ext cx="3143240" cy="1730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3286116" y="1785926"/>
          <a:ext cx="2895600" cy="1304925"/>
        </p:xfrm>
        <a:graphic>
          <a:graphicData uri="http://schemas.openxmlformats.org/presentationml/2006/ole">
            <p:oleObj spid="_x0000_s2049" name="Visio" r:id="rId9" imgW="2890612" imgH="1309086" progId="Visio.Drawing.11">
              <p:embed/>
            </p:oleObj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6500826" y="1428736"/>
          <a:ext cx="2171700" cy="2438400"/>
        </p:xfrm>
        <a:graphic>
          <a:graphicData uri="http://schemas.openxmlformats.org/presentationml/2006/ole">
            <p:oleObj spid="_x0000_s2051" name="Visio" r:id="rId10" imgW="2828913" imgH="2433591" progId="Visio.Drawing.11">
              <p:embed/>
            </p:oleObj>
          </a:graphicData>
        </a:graphic>
      </p:graphicFrame>
      <p:pic>
        <p:nvPicPr>
          <p:cNvPr id="10" name="Picture 9" descr="simulink.gif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929190" y="4143380"/>
            <a:ext cx="3286150" cy="1296204"/>
          </a:xfrm>
          <a:prstGeom prst="rect">
            <a:avLst/>
          </a:prstGeom>
        </p:spPr>
      </p:pic>
      <p:pic>
        <p:nvPicPr>
          <p:cNvPr id="12" name="Picture 11" descr="spikey_v6-small.pn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428596" y="3434241"/>
            <a:ext cx="1857356" cy="1923585"/>
          </a:xfrm>
          <a:prstGeom prst="rect">
            <a:avLst/>
          </a:prstGeom>
        </p:spPr>
      </p:pic>
      <p:pic>
        <p:nvPicPr>
          <p:cNvPr id="11" name="Picture 10" descr="m6-logo_web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5357826"/>
            <a:ext cx="4000528" cy="42862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000760" y="5500702"/>
            <a:ext cx="24288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 smtClean="0"/>
              <a:t>SIMULINK®</a:t>
            </a:r>
            <a:endParaRPr lang="pl-PL" sz="2800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Identyfikacja parametrów modelu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026" name="Picture 2" descr="wachadło odwrócone ry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0" y="1627366"/>
            <a:ext cx="3143240" cy="1730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8">
            <a:lum/>
          </a:blip>
          <a:srcRect/>
          <a:stretch>
            <a:fillRect/>
          </a:stretch>
        </p:blipFill>
        <p:spPr bwMode="auto">
          <a:xfrm>
            <a:off x="500033" y="1785926"/>
            <a:ext cx="7818785" cy="3929090"/>
          </a:xfrm>
          <a:prstGeom prst="rect">
            <a:avLst/>
          </a:prstGeom>
          <a:noFill/>
          <a:ln w="9525" cmpd="sng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857752" y="3857628"/>
            <a:ext cx="4179888" cy="232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Analiza sterowalności</a:t>
            </a:r>
            <a:endParaRPr lang="pl-PL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36000" y="6084000"/>
          <a:ext cx="9001156" cy="928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026" name="Picture 2" descr="wachadło odwrócone ry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-32" y="1627366"/>
            <a:ext cx="3143240" cy="1730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0" name="TextBox 9"/>
          <p:cNvSpPr txBox="1"/>
          <p:nvPr/>
        </p:nvSpPr>
        <p:spPr>
          <a:xfrm>
            <a:off x="1214414" y="2571744"/>
            <a:ext cx="7715304" cy="2677656"/>
          </a:xfrm>
          <a:prstGeom prst="rect">
            <a:avLst/>
          </a:prstGeom>
          <a:solidFill>
            <a:schemeClr val="lt1"/>
          </a:solidFill>
          <a:ln w="25400">
            <a:gradFill flip="none" rotWithShape="1"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16200000" scaled="1"/>
              <a:tileRect/>
            </a:gradFill>
          </a:ln>
        </p:spPr>
        <p:txBody>
          <a:bodyPr wrap="square" rtlCol="0">
            <a:spAutoFit/>
          </a:bodyPr>
          <a:lstStyle/>
          <a:p>
            <a:r>
              <a:rPr lang="pl-PL" sz="2400" dirty="0" smtClean="0">
                <a:latin typeface="Consolas" pitchFamily="49" charset="0"/>
              </a:rPr>
              <a:t>      </a:t>
            </a:r>
            <a:r>
              <a:rPr lang="pl-PL" sz="2400" dirty="0" smtClean="0">
                <a:latin typeface="Consolas" pitchFamily="49" charset="0"/>
              </a:rPr>
              <a:t>-13.7524 (s+6.543) (s-6.426)</a:t>
            </a:r>
          </a:p>
          <a:p>
            <a:r>
              <a:rPr lang="pl-PL" sz="2400" dirty="0" smtClean="0">
                <a:latin typeface="Consolas" pitchFamily="49" charset="0"/>
              </a:rPr>
              <a:t> </a:t>
            </a:r>
            <a:r>
              <a:rPr lang="pl-PL" sz="2400" dirty="0" smtClean="0">
                <a:latin typeface="Consolas" pitchFamily="49" charset="0"/>
              </a:rPr>
              <a:t>x(s)=-------------------------------</a:t>
            </a:r>
            <a:r>
              <a:rPr lang="pl-PL" sz="2400" dirty="0" err="1" smtClean="0">
                <a:latin typeface="Consolas" pitchFamily="49" charset="0"/>
              </a:rPr>
              <a:t>Fa</a:t>
            </a:r>
            <a:r>
              <a:rPr lang="pl-PL" sz="2400" dirty="0" smtClean="0">
                <a:latin typeface="Consolas" pitchFamily="49" charset="0"/>
              </a:rPr>
              <a:t>(s)</a:t>
            </a:r>
            <a:endParaRPr lang="pl-PL" sz="2400" dirty="0" smtClean="0">
              <a:latin typeface="Consolas" pitchFamily="49" charset="0"/>
            </a:endParaRPr>
          </a:p>
          <a:p>
            <a:r>
              <a:rPr lang="pl-PL" sz="2400" dirty="0" smtClean="0">
                <a:latin typeface="Consolas" pitchFamily="49" charset="0"/>
              </a:rPr>
              <a:t>      s (s+6.869) (s+2.129) (s-6.198) </a:t>
            </a:r>
          </a:p>
          <a:p>
            <a:r>
              <a:rPr lang="pl-PL" sz="2400" dirty="0" smtClean="0">
                <a:latin typeface="Consolas" pitchFamily="49" charset="0"/>
              </a:rPr>
              <a:t> </a:t>
            </a:r>
          </a:p>
          <a:p>
            <a:r>
              <a:rPr lang="pl-PL" sz="2400" dirty="0" smtClean="0">
                <a:latin typeface="Consolas" pitchFamily="49" charset="0"/>
              </a:rPr>
              <a:t>            -0.94001 (s+34.5)</a:t>
            </a:r>
          </a:p>
          <a:p>
            <a:r>
              <a:rPr lang="pl-PL" sz="2400" dirty="0" smtClean="0">
                <a:latin typeface="Consolas" pitchFamily="49" charset="0"/>
              </a:rPr>
              <a:t> </a:t>
            </a:r>
            <a:r>
              <a:rPr lang="pl-PL" sz="2400" dirty="0" smtClean="0">
                <a:latin typeface="Consolas" pitchFamily="49" charset="0"/>
              </a:rPr>
              <a:t>fi(s)=-----------------------------</a:t>
            </a:r>
            <a:r>
              <a:rPr lang="pl-PL" sz="2400" dirty="0" err="1" smtClean="0">
                <a:latin typeface="Consolas" pitchFamily="49" charset="0"/>
              </a:rPr>
              <a:t>Fa</a:t>
            </a:r>
            <a:r>
              <a:rPr lang="pl-PL" sz="2400" dirty="0" smtClean="0">
                <a:latin typeface="Consolas" pitchFamily="49" charset="0"/>
              </a:rPr>
              <a:t>(s)</a:t>
            </a:r>
            <a:endParaRPr lang="pl-PL" sz="2400" dirty="0" smtClean="0">
              <a:latin typeface="Consolas" pitchFamily="49" charset="0"/>
            </a:endParaRPr>
          </a:p>
          <a:p>
            <a:r>
              <a:rPr lang="pl-PL" sz="2400" dirty="0" smtClean="0">
                <a:latin typeface="Consolas" pitchFamily="49" charset="0"/>
              </a:rPr>
              <a:t>      (s+6.869) (s+2.129) (s-6.198) </a:t>
            </a:r>
            <a:endParaRPr lang="pl-PL" sz="2400" dirty="0">
              <a:latin typeface="Consolas" pitchFamily="49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5357818" y="2428868"/>
            <a:ext cx="2428892" cy="1500198"/>
          </a:xfrm>
          <a:prstGeom prst="ellipse">
            <a:avLst/>
          </a:prstGeom>
          <a:noFill/>
          <a:ln w="38100"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42" presetClass="exit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643</TotalTime>
  <Words>1954</Words>
  <Application>Microsoft Office PowerPoint</Application>
  <PresentationFormat>On-screen Show (4:3)</PresentationFormat>
  <Paragraphs>387</Paragraphs>
  <Slides>26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6</vt:i4>
      </vt:variant>
    </vt:vector>
  </HeadingPairs>
  <TitlesOfParts>
    <vt:vector size="30" baseType="lpstr">
      <vt:lpstr>Median</vt:lpstr>
      <vt:lpstr>Visio</vt:lpstr>
      <vt:lpstr>Równanie</vt:lpstr>
      <vt:lpstr>Microsoft Office Visio Drawing</vt:lpstr>
      <vt:lpstr>Porównanie algorytmów sterowania stanowiska z wahadłem odwróconym</vt:lpstr>
      <vt:lpstr>Plan prezentacji</vt:lpstr>
      <vt:lpstr>Cele pracy</vt:lpstr>
      <vt:lpstr>Tezy pracy</vt:lpstr>
      <vt:lpstr>Wahadło odwrócone</vt:lpstr>
      <vt:lpstr>Stanowisko badawcze</vt:lpstr>
      <vt:lpstr>Model obiektu</vt:lpstr>
      <vt:lpstr>Identyfikacja parametrów modelu</vt:lpstr>
      <vt:lpstr>Analiza sterowalności</vt:lpstr>
      <vt:lpstr>Zastosowane algorytmy sterowania</vt:lpstr>
      <vt:lpstr>Przesuwanie wart. własnych macierzy</vt:lpstr>
      <vt:lpstr>Przesuwanie wart. własnych</vt:lpstr>
      <vt:lpstr>Linear-Quadratic Regulator (LQR)</vt:lpstr>
      <vt:lpstr>Norma macierzowa</vt:lpstr>
      <vt:lpstr>Uogólniony model sterowania Hinf</vt:lpstr>
      <vt:lpstr>Problem serwo a Hinf</vt:lpstr>
      <vt:lpstr>Ograniczanie kosztu sterowania Hinf</vt:lpstr>
      <vt:lpstr>Problem regulacji a Hinf</vt:lpstr>
      <vt:lpstr>Niepewność modelu a Hinf</vt:lpstr>
      <vt:lpstr>Schemat syntezy regulatora Hinf</vt:lpstr>
      <vt:lpstr>Wyniki z regulatorem Hinf</vt:lpstr>
      <vt:lpstr>Porównanie wyników</vt:lpstr>
      <vt:lpstr>Porównanie wyników</vt:lpstr>
      <vt:lpstr>Wnioski</vt:lpstr>
      <vt:lpstr>Rekomendacje</vt:lpstr>
      <vt:lpstr>Dziękuję za uwagę</vt:lpstr>
    </vt:vector>
  </TitlesOfParts>
  <Company>KAP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ównanie algorytmów sterowania stanowiskiem odwróconym</dc:title>
  <dc:creator>Jerzy Dziewierz</dc:creator>
  <cp:lastModifiedBy>Jerzy Dziewierz</cp:lastModifiedBy>
  <cp:revision>118</cp:revision>
  <dcterms:created xsi:type="dcterms:W3CDTF">2007-07-17T21:17:17Z</dcterms:created>
  <dcterms:modified xsi:type="dcterms:W3CDTF">2007-07-19T07:21:12Z</dcterms:modified>
</cp:coreProperties>
</file>